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1A6424" w:rsidRPr="00DE3E4B" w:rsidRDefault="001A6424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1A6424" w:rsidRPr="00DE3E4B" w:rsidRDefault="001A6424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1A6424" w:rsidRPr="00AF53B7" w:rsidRDefault="001A6424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1A6424" w:rsidRPr="00AF53B7" w:rsidRDefault="001A6424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1A6424" w:rsidRPr="00AF53B7" w:rsidRDefault="001A6424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1A6424" w:rsidRPr="00AF53B7" w:rsidRDefault="001A642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1A6424" w:rsidRPr="00AF53B7" w:rsidRDefault="001A642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E7063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1A6424" w:rsidRPr="00AF53B7" w:rsidRDefault="001A6424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1A6424" w:rsidRPr="00AF53B7" w:rsidRDefault="001A6424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1A6424" w:rsidRPr="00AF53B7" w:rsidRDefault="001A6424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1A6424" w:rsidRPr="00AF53B7" w:rsidRDefault="001A642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1A6424" w:rsidRPr="00AF53B7" w:rsidRDefault="001A642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E7063B">
                            <w:rPr>
                              <w:caps/>
                              <w:noProof/>
                              <w:szCs w:val="24"/>
                            </w:rPr>
                            <w:t>2015-04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F7693F6" w14:textId="77777777" w:rsidR="00E7063B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bookmarkStart w:id="0" w:name="_GoBack"/>
        <w:bookmarkEnd w:id="0"/>
        <w:p w14:paraId="13171FEF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A17525">
            <w:rPr>
              <w:rStyle w:val="Hyperlink"/>
              <w:noProof/>
            </w:rPr>
            <w:fldChar w:fldCharType="begin"/>
          </w:r>
          <w:r w:rsidRPr="00A17525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416640883"</w:instrText>
          </w:r>
          <w:r w:rsidRPr="00A17525">
            <w:rPr>
              <w:rStyle w:val="Hyperlink"/>
              <w:noProof/>
            </w:rPr>
            <w:instrText xml:space="preserve"> </w:instrText>
          </w:r>
          <w:r w:rsidRPr="00A17525">
            <w:rPr>
              <w:rStyle w:val="Hyperlink"/>
              <w:noProof/>
            </w:rPr>
          </w:r>
          <w:r w:rsidRPr="00A17525">
            <w:rPr>
              <w:rStyle w:val="Hyperlink"/>
              <w:noProof/>
            </w:rPr>
            <w:fldChar w:fldCharType="separate"/>
          </w:r>
          <w:r w:rsidRPr="00A17525">
            <w:rPr>
              <w:rStyle w:val="Hyperlink"/>
              <w:noProof/>
              <w14:scene3d>
                <w14:camera w14:prst="orthographicFront"/>
                <w14:lightRig w14:rig="threePt" w14:dir="t">
                  <w14:rot w14:lat="0" w14:lon="0" w14:rev="0"/>
                </w14:lightRig>
              </w14:scene3d>
            </w:rPr>
            <w:t>1</w:t>
          </w:r>
          <w:r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  <w:tab/>
          </w:r>
          <w:r w:rsidRPr="00A17525">
            <w:rPr>
              <w:rStyle w:val="Hyperlink"/>
              <w:rFonts w:hint="eastAsia"/>
              <w:noProof/>
            </w:rPr>
            <w:t>文档介绍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16640883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1</w:t>
          </w:r>
          <w:r>
            <w:rPr>
              <w:noProof/>
              <w:webHidden/>
            </w:rPr>
            <w:fldChar w:fldCharType="end"/>
          </w:r>
          <w:r w:rsidRPr="00A17525">
            <w:rPr>
              <w:rStyle w:val="Hyperlink"/>
              <w:noProof/>
            </w:rPr>
            <w:fldChar w:fldCharType="end"/>
          </w:r>
        </w:p>
        <w:p w14:paraId="7930C5F3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6E8F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46F4C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EA474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7DB13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C0ECA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A03FA4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6426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E62B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E565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打开代码行号和</w:t>
            </w:r>
            <w:r w:rsidRPr="00A17525">
              <w:rPr>
                <w:rStyle w:val="Hyperlink"/>
                <w:noProof/>
              </w:rPr>
              <w:t>80</w:t>
            </w:r>
            <w:r w:rsidRPr="00A17525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2E6C7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C295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B18FF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AA41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4C0D8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6FFCD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下载及安装</w:t>
            </w:r>
            <w:r w:rsidRPr="00A17525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03370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9232F8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后台管理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A216B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移动点菜服务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0F118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DFCC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78768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移动点菜模块服务端（</w:t>
            </w:r>
            <w:r w:rsidRPr="00A17525">
              <w:rPr>
                <w:rStyle w:val="Hyperlink"/>
                <w:noProof/>
              </w:rPr>
              <w:t>eorder-ws</w:t>
            </w:r>
            <w:r w:rsidRPr="00A17525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27932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059E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55AC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8E4D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0677F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F46F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2EED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177E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浏览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1FC42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76F4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E4E80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5802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331AF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E165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B4885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获取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9CC0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57E8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444F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72AA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BF77F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2B122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231B4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9A3C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BE307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15B22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20E28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5D01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D386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ABCA4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点菜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3898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0422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D7D0C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0411F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F274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22FD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C27100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权限管理模块</w:t>
            </w:r>
            <w:r w:rsidRPr="00A17525">
              <w:rPr>
                <w:rStyle w:val="Hyperlink"/>
                <w:noProof/>
              </w:rPr>
              <w:t xml:space="preserve"> (eorder-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5C652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60FE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D022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7BDC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9271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D20A8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A803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54D6B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7C562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C0D5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8295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759B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A345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62262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1AEF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3293F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21E6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5C21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4CB2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31B6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EC55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345CD1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96DB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3746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65D1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E90A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11BB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60C71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2C37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D1FE67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9A28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C676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980F9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B1C0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E076A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F381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68D6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AE50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323EF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6BE1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70D7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D3094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菜单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菜品管理模块</w:t>
            </w:r>
            <w:r w:rsidRPr="00A17525">
              <w:rPr>
                <w:rStyle w:val="Hyperlink"/>
                <w:noProof/>
              </w:rPr>
              <w:t xml:space="preserve"> (eorder-dis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D7223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00706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5B28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FFCAD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4E74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A6F7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39AE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B3662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删除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5247F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9F7398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2762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B40C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2171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CE20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7755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C714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C37EC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2552F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A9FD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33561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23932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0C22B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删除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5A94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C422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32DA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A7AAB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0AB4A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A8266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6F6B2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会员管理功能</w:t>
            </w:r>
            <w:r w:rsidRPr="00A17525">
              <w:rPr>
                <w:rStyle w:val="Hyperlink"/>
                <w:noProof/>
              </w:rPr>
              <w:t xml:space="preserve"> (eorder-memb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2CF0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8BFFA7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B7C8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58FE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AF503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41A2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C2667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A2E56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删除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068D1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1F00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1BE56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FF73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C745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8FD22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33EA07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创建</w:t>
            </w:r>
            <w:r w:rsidRPr="00A17525">
              <w:rPr>
                <w:rStyle w:val="Hyperlink"/>
                <w:noProof/>
              </w:rPr>
              <w:t>/</w:t>
            </w:r>
            <w:r w:rsidRPr="00A17525">
              <w:rPr>
                <w:rStyle w:val="Hyperlink"/>
                <w:rFonts w:hint="eastAsia"/>
                <w:noProof/>
              </w:rPr>
              <w:t>编辑用户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5DED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3B9B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7D3B4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18BC3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B9CD8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CDE9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50634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删除用户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BB25D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</w:t>
            </w:r>
            <w:r w:rsidRPr="00A17525">
              <w:rPr>
                <w:rStyle w:val="Hyperlink"/>
                <w:noProof/>
              </w:rPr>
              <w:t>IPO</w:t>
            </w:r>
            <w:r w:rsidRPr="00A17525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65979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35FEE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9419BC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C06D5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EE270" w14:textId="77777777" w:rsidR="00E7063B" w:rsidRDefault="00E7063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9199FD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D3455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D8E47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7F4C2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5B4D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631A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BC650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3A69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AE7E8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F6079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4D218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4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CB37E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5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noProof/>
              </w:rPr>
              <w:t>Web-Service</w:t>
            </w:r>
            <w:r w:rsidRPr="00A17525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EBB46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6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F31F61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7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7B9DB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8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1FCCC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9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FBE9B7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0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1CF85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1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订单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30A71" w14:textId="77777777" w:rsidR="00E7063B" w:rsidRDefault="00E7063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2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接口调用异常信息返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464D3" w14:textId="77777777" w:rsidR="00E7063B" w:rsidRDefault="00E7063B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3" w:history="1">
            <w:r w:rsidRPr="00A17525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1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16640883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13BDB405" w:rsidR="00B53E67" w:rsidRDefault="000906DF" w:rsidP="0094671E">
      <w:pPr>
        <w:pStyle w:val="Heading2"/>
      </w:pPr>
      <w:bookmarkStart w:id="2" w:name="_Toc416640884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2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3" w:name="_Toc416640885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3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4" w:name="_Toc416640886"/>
      <w:r w:rsidRPr="00C9114B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5" w:name="_Toc416640887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16640888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7" w:name="_Toc416640889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8" w:name="_Toc416640890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9" w:name="_Toc416640891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10" w:name="_Toc416640892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1" w:name="_Toc416640893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2" w:name="_Toc416640894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3" w:name="_Toc416640895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4" w:name="_Toc416640896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5" w:name="_Toc416640897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6" w:name="_Toc416640898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7" w:name="_Toc416640899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8" w:name="_Toc416640900"/>
      <w:r>
        <w:rPr>
          <w:rFonts w:hint="eastAsia"/>
        </w:rPr>
        <w:lastRenderedPageBreak/>
        <w:t>项目</w:t>
      </w:r>
      <w:r>
        <w:t>目录结构说明</w:t>
      </w:r>
      <w:bookmarkEnd w:id="18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9" w:name="_Toc410072067"/>
      <w:bookmarkStart w:id="20" w:name="_Toc410072138"/>
      <w:bookmarkStart w:id="21" w:name="_Toc410147274"/>
      <w:bookmarkStart w:id="22" w:name="_Toc410149673"/>
      <w:bookmarkStart w:id="23" w:name="_Toc410149818"/>
      <w:bookmarkStart w:id="24" w:name="_Toc410149885"/>
      <w:bookmarkStart w:id="25" w:name="_Toc410319350"/>
      <w:bookmarkStart w:id="26" w:name="_Toc410681872"/>
      <w:bookmarkStart w:id="27" w:name="_Toc410684553"/>
      <w:bookmarkStart w:id="28" w:name="_Toc413363563"/>
      <w:bookmarkStart w:id="29" w:name="_Toc416640901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8"/>
      <w:bookmarkStart w:id="31" w:name="_Toc410072139"/>
      <w:bookmarkStart w:id="32" w:name="_Toc410147275"/>
      <w:bookmarkStart w:id="33" w:name="_Toc410149674"/>
      <w:bookmarkStart w:id="34" w:name="_Toc410149819"/>
      <w:bookmarkStart w:id="35" w:name="_Toc410149886"/>
      <w:bookmarkStart w:id="36" w:name="_Toc410319351"/>
      <w:bookmarkStart w:id="37" w:name="_Toc410681873"/>
      <w:bookmarkStart w:id="38" w:name="_Toc410684554"/>
      <w:bookmarkStart w:id="39" w:name="_Toc413363564"/>
      <w:bookmarkStart w:id="40" w:name="_Toc416640902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1" w:name="_Toc410072069"/>
      <w:bookmarkStart w:id="42" w:name="_Toc410072140"/>
      <w:bookmarkStart w:id="43" w:name="_Toc410147276"/>
      <w:bookmarkStart w:id="44" w:name="_Toc410149675"/>
      <w:bookmarkStart w:id="45" w:name="_Toc410149820"/>
      <w:bookmarkStart w:id="46" w:name="_Toc410149887"/>
      <w:bookmarkStart w:id="47" w:name="_Toc410319352"/>
      <w:bookmarkStart w:id="48" w:name="_Toc410681874"/>
      <w:bookmarkStart w:id="49" w:name="_Toc410684555"/>
      <w:bookmarkStart w:id="50" w:name="_Toc413363565"/>
      <w:bookmarkStart w:id="51" w:name="_Toc416640903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5E65C360" w14:textId="114A0A3A" w:rsidR="000E2307" w:rsidRDefault="000E2307" w:rsidP="000E2307">
      <w:pPr>
        <w:pStyle w:val="Heading2"/>
      </w:pPr>
      <w:bookmarkStart w:id="52" w:name="_Toc416640904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2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3" w:name="_Toc416640905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3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4" w:name="_导入项目"/>
      <w:bookmarkStart w:id="55" w:name="_Toc416640906"/>
      <w:bookmarkEnd w:id="54"/>
      <w:r>
        <w:rPr>
          <w:rFonts w:hint="eastAsia"/>
        </w:rPr>
        <w:lastRenderedPageBreak/>
        <w:t>导入</w:t>
      </w:r>
      <w:r>
        <w:t>项目</w:t>
      </w:r>
      <w:bookmarkEnd w:id="55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6" w:name="_Toc416640907"/>
      <w:r>
        <w:rPr>
          <w:rFonts w:hint="eastAsia"/>
        </w:rPr>
        <w:lastRenderedPageBreak/>
        <w:t>编译</w:t>
      </w:r>
      <w:r>
        <w:t>项目</w:t>
      </w:r>
      <w:bookmarkEnd w:id="56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7" w:name="_Toc416640908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7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8" w:name="_Toc416640909"/>
      <w:r>
        <w:rPr>
          <w:rFonts w:hint="eastAsia"/>
        </w:rPr>
        <w:t>浏览</w:t>
      </w:r>
      <w:r>
        <w:t>菜单</w:t>
      </w:r>
      <w:bookmarkEnd w:id="58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9" w:name="_Toc410319359"/>
      <w:bookmarkEnd w:id="59"/>
    </w:p>
    <w:p w14:paraId="0EE23468" w14:textId="7973438D" w:rsidR="00F136C8" w:rsidRPr="001B3D57" w:rsidRDefault="00F136C8" w:rsidP="001B3D57">
      <w:pPr>
        <w:pStyle w:val="Heading3"/>
      </w:pPr>
      <w:bookmarkStart w:id="60" w:name="_Toc416640910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60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5pt;height:185.15pt" o:ole="">
            <v:imagedata r:id="rId58" o:title=""/>
          </v:shape>
          <o:OLEObject Type="Embed" ProgID="Visio.Drawing.15" ShapeID="_x0000_i1025" DrawAspect="Content" ObjectID="_1490382734" r:id="rId59"/>
        </w:object>
      </w:r>
    </w:p>
    <w:p w14:paraId="6FE00BD2" w14:textId="01327998" w:rsidR="00F136C8" w:rsidRDefault="00F136C8" w:rsidP="001B3D57">
      <w:pPr>
        <w:pStyle w:val="Heading3"/>
      </w:pPr>
      <w:bookmarkStart w:id="61" w:name="_Toc416640911"/>
      <w:r>
        <w:rPr>
          <w:rFonts w:hint="eastAsia"/>
        </w:rPr>
        <w:t>时序图</w:t>
      </w:r>
      <w:bookmarkEnd w:id="61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62" w:name="_Toc416640912"/>
      <w:r>
        <w:rPr>
          <w:rFonts w:hint="eastAsia"/>
        </w:rPr>
        <w:t>代码</w:t>
      </w:r>
      <w:r>
        <w:t>构成</w:t>
      </w:r>
      <w:bookmarkEnd w:id="6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3" w:name="_Toc416640913"/>
      <w:r>
        <w:rPr>
          <w:rFonts w:hint="eastAsia"/>
        </w:rPr>
        <w:t>类图</w:t>
      </w:r>
      <w:bookmarkEnd w:id="63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4" w:name="_Toc416640914"/>
      <w:r>
        <w:rPr>
          <w:rFonts w:hint="eastAsia"/>
        </w:rPr>
        <w:t>配置</w:t>
      </w:r>
      <w:r>
        <w:t>文件说明</w:t>
      </w:r>
      <w:bookmarkEnd w:id="64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5" w:name="_Toc416640915"/>
      <w:r>
        <w:rPr>
          <w:rFonts w:hint="eastAsia"/>
        </w:rPr>
        <w:t>数据库</w:t>
      </w:r>
      <w:r>
        <w:t>脚本说明</w:t>
      </w:r>
      <w:bookmarkEnd w:id="65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6" w:name="_Toc416640916"/>
      <w:r>
        <w:rPr>
          <w:rFonts w:hint="eastAsia"/>
        </w:rPr>
        <w:lastRenderedPageBreak/>
        <w:t>浏览</w:t>
      </w:r>
      <w:r>
        <w:t>菜品</w:t>
      </w:r>
      <w:bookmarkEnd w:id="66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7" w:name="_Toc416640917"/>
      <w:r w:rsidRPr="004E1DE9">
        <w:rPr>
          <w:rFonts w:hint="eastAsia"/>
        </w:rPr>
        <w:t>功能</w:t>
      </w:r>
      <w:r>
        <w:t>IPO</w:t>
      </w:r>
      <w:r>
        <w:t>图</w:t>
      </w:r>
      <w:bookmarkEnd w:id="67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15pt" o:ole="">
            <v:imagedata r:id="rId62" o:title=""/>
          </v:shape>
          <o:OLEObject Type="Embed" ProgID="Visio.Drawing.15" ShapeID="_x0000_i1026" DrawAspect="Content" ObjectID="_1490382735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15pt" o:ole="">
            <v:imagedata r:id="rId64" o:title=""/>
          </v:shape>
          <o:OLEObject Type="Embed" ProgID="Visio.Drawing.15" ShapeID="_x0000_i1027" DrawAspect="Content" ObjectID="_1490382736" r:id="rId65"/>
        </w:object>
      </w:r>
    </w:p>
    <w:p w14:paraId="2CD55E72" w14:textId="1F30ADAE" w:rsidR="004E1DE9" w:rsidRDefault="004E1DE9" w:rsidP="001B3D57">
      <w:pPr>
        <w:pStyle w:val="Heading3"/>
      </w:pPr>
      <w:bookmarkStart w:id="68" w:name="_Toc416640918"/>
      <w:r>
        <w:rPr>
          <w:rFonts w:hint="eastAsia"/>
        </w:rPr>
        <w:t>时序图</w:t>
      </w:r>
      <w:bookmarkEnd w:id="68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9" w:name="_Toc416640919"/>
      <w:r>
        <w:rPr>
          <w:rFonts w:hint="eastAsia"/>
        </w:rPr>
        <w:lastRenderedPageBreak/>
        <w:t>代码</w:t>
      </w:r>
      <w:r>
        <w:t>构成</w:t>
      </w:r>
      <w:bookmarkEnd w:id="6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70" w:name="_Toc416640920"/>
      <w:r>
        <w:rPr>
          <w:rFonts w:hint="eastAsia"/>
        </w:rPr>
        <w:lastRenderedPageBreak/>
        <w:t>类图</w:t>
      </w:r>
      <w:bookmarkEnd w:id="70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71" w:name="_Toc416640921"/>
      <w:r>
        <w:rPr>
          <w:rFonts w:hint="eastAsia"/>
        </w:rPr>
        <w:t>配置</w:t>
      </w:r>
      <w:r>
        <w:t>文件</w:t>
      </w:r>
      <w:bookmarkEnd w:id="71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72" w:name="_Toc416640922"/>
      <w:r>
        <w:rPr>
          <w:rFonts w:hint="eastAsia"/>
        </w:rPr>
        <w:lastRenderedPageBreak/>
        <w:t>数据库</w:t>
      </w:r>
      <w:r>
        <w:t>脚本</w:t>
      </w:r>
      <w:bookmarkEnd w:id="72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3" w:name="_Toc416640923"/>
      <w:r>
        <w:rPr>
          <w:rFonts w:hint="eastAsia"/>
        </w:rPr>
        <w:t>获取</w:t>
      </w:r>
      <w:r>
        <w:t>会员信息</w:t>
      </w:r>
      <w:bookmarkEnd w:id="73"/>
    </w:p>
    <w:p w14:paraId="7A7B3955" w14:textId="32EA3BAA" w:rsidR="005B4B0A" w:rsidRDefault="00526E57" w:rsidP="001B3D57">
      <w:pPr>
        <w:pStyle w:val="Heading3"/>
      </w:pPr>
      <w:bookmarkStart w:id="74" w:name="_Toc416640924"/>
      <w:r>
        <w:rPr>
          <w:rFonts w:hint="eastAsia"/>
        </w:rPr>
        <w:t>功能</w:t>
      </w:r>
      <w:r>
        <w:t>IPO</w:t>
      </w:r>
      <w:r>
        <w:t>图</w:t>
      </w:r>
      <w:bookmarkEnd w:id="74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15pt" o:ole="">
            <v:imagedata r:id="rId68" o:title=""/>
          </v:shape>
          <o:OLEObject Type="Embed" ProgID="Visio.Drawing.15" ShapeID="_x0000_i1028" DrawAspect="Content" ObjectID="_1490382737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5" w:name="_Toc416640925"/>
      <w:r>
        <w:rPr>
          <w:rFonts w:hint="eastAsia"/>
        </w:rPr>
        <w:lastRenderedPageBreak/>
        <w:t>时序图</w:t>
      </w:r>
      <w:bookmarkEnd w:id="75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6" w:name="_Toc416640926"/>
      <w:r>
        <w:rPr>
          <w:rFonts w:hint="eastAsia"/>
        </w:rPr>
        <w:t>代码</w:t>
      </w:r>
      <w:r>
        <w:t>构成</w:t>
      </w:r>
      <w:bookmarkEnd w:id="7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7" w:name="_Toc416640927"/>
      <w:r>
        <w:rPr>
          <w:rFonts w:hint="eastAsia"/>
        </w:rPr>
        <w:lastRenderedPageBreak/>
        <w:t>类图</w:t>
      </w:r>
      <w:bookmarkEnd w:id="77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8" w:name="_Toc416640928"/>
      <w:r>
        <w:rPr>
          <w:rFonts w:hint="eastAsia"/>
        </w:rPr>
        <w:t>配置</w:t>
      </w:r>
      <w:r w:rsidR="00D319A0">
        <w:t>文件</w:t>
      </w:r>
      <w:bookmarkEnd w:id="78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9" w:name="_Toc416640929"/>
      <w:r>
        <w:rPr>
          <w:rFonts w:hint="eastAsia"/>
        </w:rPr>
        <w:lastRenderedPageBreak/>
        <w:t>数据库</w:t>
      </w:r>
      <w:r w:rsidR="00D319A0">
        <w:t>脚本</w:t>
      </w:r>
      <w:bookmarkEnd w:id="79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80" w:name="_Toc416640930"/>
      <w:r>
        <w:rPr>
          <w:rFonts w:hint="eastAsia"/>
        </w:rPr>
        <w:lastRenderedPageBreak/>
        <w:t>浏览</w:t>
      </w:r>
      <w:r>
        <w:t>会员订单历史</w:t>
      </w:r>
      <w:bookmarkEnd w:id="80"/>
    </w:p>
    <w:p w14:paraId="196B3B43" w14:textId="4B4220D5" w:rsidR="00C2774E" w:rsidRDefault="00051D39" w:rsidP="00051D39">
      <w:pPr>
        <w:pStyle w:val="Heading3"/>
      </w:pPr>
      <w:bookmarkStart w:id="81" w:name="_Toc416640931"/>
      <w:r>
        <w:rPr>
          <w:rFonts w:hint="eastAsia"/>
        </w:rPr>
        <w:t>功能</w:t>
      </w:r>
      <w:r>
        <w:t>IPO</w:t>
      </w:r>
      <w:r>
        <w:t>图</w:t>
      </w:r>
      <w:bookmarkEnd w:id="81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3pt;height:382.8pt" o:ole="">
            <v:imagedata r:id="rId72" o:title=""/>
          </v:shape>
          <o:OLEObject Type="Embed" ProgID="Visio.Drawing.15" ShapeID="_x0000_i1029" DrawAspect="Content" ObjectID="_1490382738" r:id="rId73"/>
        </w:object>
      </w:r>
    </w:p>
    <w:p w14:paraId="42F26EBC" w14:textId="698EF697" w:rsidR="00051D39" w:rsidRDefault="00051D39" w:rsidP="00051D39">
      <w:pPr>
        <w:pStyle w:val="Heading3"/>
      </w:pPr>
      <w:bookmarkStart w:id="82" w:name="_Toc416640932"/>
      <w:r>
        <w:rPr>
          <w:rFonts w:hint="eastAsia"/>
        </w:rPr>
        <w:t>时序图</w:t>
      </w:r>
      <w:bookmarkEnd w:id="82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3" w:name="_Toc416640933"/>
      <w:r>
        <w:rPr>
          <w:rFonts w:hint="eastAsia"/>
        </w:rPr>
        <w:lastRenderedPageBreak/>
        <w:t>代码</w:t>
      </w:r>
      <w:r>
        <w:t>构成</w:t>
      </w:r>
      <w:bookmarkEnd w:id="8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4" w:name="_Toc416640934"/>
      <w:r>
        <w:rPr>
          <w:rFonts w:hint="eastAsia"/>
        </w:rPr>
        <w:lastRenderedPageBreak/>
        <w:t>类图</w:t>
      </w:r>
      <w:bookmarkEnd w:id="84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5" w:name="_配置文件_3"/>
      <w:bookmarkStart w:id="86" w:name="_Toc416640935"/>
      <w:bookmarkEnd w:id="85"/>
      <w:r>
        <w:rPr>
          <w:rFonts w:hint="eastAsia"/>
        </w:rPr>
        <w:t>配置</w:t>
      </w:r>
      <w:r>
        <w:t>文件</w:t>
      </w:r>
      <w:bookmarkEnd w:id="86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7" w:name="_Toc416640936"/>
      <w:r>
        <w:rPr>
          <w:rFonts w:hint="eastAsia"/>
        </w:rPr>
        <w:t>数据库</w:t>
      </w:r>
      <w:r>
        <w:t>脚本</w:t>
      </w:r>
      <w:bookmarkEnd w:id="87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bookmarkStart w:id="88" w:name="_Toc416640937"/>
      <w:r>
        <w:rPr>
          <w:rFonts w:hint="eastAsia"/>
        </w:rPr>
        <w:t>点菜</w:t>
      </w:r>
      <w:r>
        <w:t>下单</w:t>
      </w:r>
      <w:bookmarkEnd w:id="88"/>
    </w:p>
    <w:p w14:paraId="2AAFD6BA" w14:textId="77777777" w:rsidR="0087283A" w:rsidRDefault="0087283A" w:rsidP="0087283A">
      <w:pPr>
        <w:pStyle w:val="Heading3"/>
      </w:pPr>
      <w:bookmarkStart w:id="89" w:name="_Toc416640938"/>
      <w:r>
        <w:rPr>
          <w:rFonts w:hint="eastAsia"/>
        </w:rPr>
        <w:t>功能</w:t>
      </w:r>
      <w:r>
        <w:t>IPO</w:t>
      </w:r>
      <w:r>
        <w:t>图</w:t>
      </w:r>
      <w:bookmarkEnd w:id="89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15pt" o:ole="">
            <v:imagedata r:id="rId76" o:title=""/>
          </v:shape>
          <o:OLEObject Type="Embed" ProgID="Visio.Drawing.15" ShapeID="_x0000_i1030" DrawAspect="Content" ObjectID="_1490382739" r:id="rId77"/>
        </w:object>
      </w:r>
    </w:p>
    <w:p w14:paraId="52C8ABD5" w14:textId="77777777" w:rsidR="0087283A" w:rsidRDefault="0087283A" w:rsidP="0087283A">
      <w:pPr>
        <w:pStyle w:val="Heading3"/>
      </w:pPr>
      <w:bookmarkStart w:id="90" w:name="_Toc416640939"/>
      <w:r>
        <w:rPr>
          <w:rFonts w:hint="eastAsia"/>
        </w:rPr>
        <w:t>时序图</w:t>
      </w:r>
      <w:bookmarkEnd w:id="90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bookmarkStart w:id="91" w:name="_Toc416640940"/>
      <w:r>
        <w:rPr>
          <w:rFonts w:hint="eastAsia"/>
        </w:rPr>
        <w:t>代码</w:t>
      </w:r>
      <w:r>
        <w:t>构成</w:t>
      </w:r>
      <w:bookmarkEnd w:id="9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明细值对象</w:t>
            </w:r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bookmarkStart w:id="92" w:name="_Toc416640941"/>
      <w:r>
        <w:rPr>
          <w:rFonts w:hint="eastAsia"/>
        </w:rPr>
        <w:lastRenderedPageBreak/>
        <w:t>类图</w:t>
      </w:r>
      <w:bookmarkEnd w:id="92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bookmarkStart w:id="93" w:name="_Toc416640942"/>
      <w:r>
        <w:rPr>
          <w:rFonts w:hint="eastAsia"/>
        </w:rPr>
        <w:t>配置</w:t>
      </w:r>
      <w:r>
        <w:t>文件</w:t>
      </w:r>
      <w:bookmarkEnd w:id="93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bookmarkStart w:id="94" w:name="_Toc416640943"/>
      <w:r>
        <w:rPr>
          <w:rFonts w:hint="eastAsia"/>
        </w:rPr>
        <w:t>数据库</w:t>
      </w:r>
      <w:r>
        <w:t>脚本</w:t>
      </w:r>
      <w:bookmarkEnd w:id="94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Heading1"/>
      </w:pPr>
      <w:bookmarkStart w:id="95" w:name="_Toc416640944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5"/>
    </w:p>
    <w:p w14:paraId="7DB54DBA" w14:textId="75ECE092" w:rsidR="009112F4" w:rsidRDefault="009112F4" w:rsidP="0094671E">
      <w:pPr>
        <w:pStyle w:val="Heading2"/>
      </w:pPr>
      <w:bookmarkStart w:id="96" w:name="_用户登录"/>
      <w:bookmarkStart w:id="97" w:name="_Toc416640945"/>
      <w:bookmarkEnd w:id="96"/>
      <w:r>
        <w:rPr>
          <w:rFonts w:hint="eastAsia"/>
        </w:rPr>
        <w:t>用户登录</w:t>
      </w:r>
      <w:bookmarkEnd w:id="97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98" w:name="_Toc410072077"/>
      <w:bookmarkStart w:id="99" w:name="_Toc410072148"/>
      <w:bookmarkStart w:id="100" w:name="_Toc410147283"/>
      <w:bookmarkStart w:id="101" w:name="_Toc410149683"/>
      <w:bookmarkStart w:id="102" w:name="_Toc410149828"/>
      <w:bookmarkStart w:id="103" w:name="_Toc410149895"/>
      <w:bookmarkStart w:id="104" w:name="_Toc410319381"/>
      <w:bookmarkStart w:id="105" w:name="_Toc410149684"/>
      <w:bookmarkStart w:id="106" w:name="_Toc410149829"/>
      <w:bookmarkStart w:id="107" w:name="_Toc410149896"/>
      <w:bookmarkStart w:id="108" w:name="_Toc410319382"/>
      <w:bookmarkStart w:id="109" w:name="_Toc410149897"/>
      <w:bookmarkStart w:id="110" w:name="_Toc416640946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r>
        <w:rPr>
          <w:rFonts w:hint="eastAsia"/>
        </w:rPr>
        <w:t>功能</w:t>
      </w:r>
      <w:r>
        <w:t>IPO</w:t>
      </w:r>
      <w:r>
        <w:t>图</w:t>
      </w:r>
      <w:bookmarkEnd w:id="110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5pt;height:185.15pt" o:ole="">
            <v:imagedata r:id="rId80" o:title=""/>
          </v:shape>
          <o:OLEObject Type="Embed" ProgID="Visio.Drawing.15" ShapeID="_x0000_i1031" DrawAspect="Content" ObjectID="_1490382740" r:id="rId81"/>
        </w:object>
      </w:r>
    </w:p>
    <w:p w14:paraId="1FA18D55" w14:textId="7EF544CD" w:rsidR="004C7652" w:rsidRDefault="004C7652" w:rsidP="001B3D57">
      <w:pPr>
        <w:pStyle w:val="Heading3"/>
      </w:pPr>
      <w:bookmarkStart w:id="111" w:name="_Toc416640947"/>
      <w:r>
        <w:rPr>
          <w:rFonts w:hint="eastAsia"/>
        </w:rPr>
        <w:t>时序图</w:t>
      </w:r>
      <w:bookmarkEnd w:id="111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12" w:name="_Toc416640948"/>
      <w:r>
        <w:rPr>
          <w:rFonts w:hint="eastAsia"/>
        </w:rPr>
        <w:t>代码</w:t>
      </w:r>
      <w:r>
        <w:t>构成</w:t>
      </w:r>
      <w:bookmarkEnd w:id="112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13" w:name="_Toc416640949"/>
      <w:r>
        <w:rPr>
          <w:rFonts w:hint="eastAsia"/>
        </w:rPr>
        <w:lastRenderedPageBreak/>
        <w:t>类图</w:t>
      </w:r>
      <w:bookmarkEnd w:id="113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14" w:name="_配置文件_1"/>
      <w:bookmarkStart w:id="115" w:name="_Toc416640950"/>
      <w:bookmarkEnd w:id="114"/>
      <w:r>
        <w:rPr>
          <w:rFonts w:hint="eastAsia"/>
        </w:rPr>
        <w:t>配置</w:t>
      </w:r>
      <w:r>
        <w:t>文件</w:t>
      </w:r>
      <w:bookmarkEnd w:id="115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16" w:name="_Toc416640951"/>
      <w:r>
        <w:rPr>
          <w:rFonts w:hint="eastAsia"/>
        </w:rPr>
        <w:t>数据库</w:t>
      </w:r>
      <w:r>
        <w:t>脚本</w:t>
      </w:r>
      <w:bookmarkEnd w:id="116"/>
    </w:p>
    <w:p w14:paraId="004E8B0A" w14:textId="0C2541D5" w:rsidR="004C7652" w:rsidRPr="004C7652" w:rsidRDefault="004C7652" w:rsidP="00B854D4">
      <w:bookmarkStart w:id="117" w:name="_Toc407804569"/>
      <w:bookmarkStart w:id="118" w:name="_Toc408404982"/>
      <w:bookmarkStart w:id="119" w:name="_Toc408845541"/>
      <w:bookmarkStart w:id="120" w:name="_Toc408845599"/>
      <w:bookmarkStart w:id="121" w:name="_Toc410072089"/>
      <w:bookmarkStart w:id="122" w:name="_Toc410072160"/>
      <w:bookmarkStart w:id="123" w:name="_Toc410147292"/>
      <w:bookmarkStart w:id="124" w:name="_Toc410149693"/>
      <w:bookmarkStart w:id="125" w:name="_Toc410149837"/>
      <w:bookmarkStart w:id="126" w:name="_Toc410149905"/>
      <w:bookmarkStart w:id="127" w:name="_Toc410319391"/>
      <w:bookmarkStart w:id="128" w:name="_Toc410072099"/>
      <w:bookmarkStart w:id="129" w:name="_Toc410072170"/>
      <w:bookmarkStart w:id="130" w:name="_Toc410147302"/>
      <w:bookmarkStart w:id="131" w:name="_Toc410149703"/>
      <w:bookmarkStart w:id="132" w:name="_Toc410149847"/>
      <w:bookmarkStart w:id="133" w:name="_Toc410149915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34" w:name="_Toc41664095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4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35" w:name="_Toc41664095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5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65pt;height:185.15pt" o:ole="">
            <v:imagedata r:id="rId84" o:title=""/>
          </v:shape>
          <o:OLEObject Type="Embed" ProgID="Visio.Drawing.15" ShapeID="_x0000_i1032" DrawAspect="Content" ObjectID="_1490382741" r:id="rId85"/>
        </w:object>
      </w:r>
    </w:p>
    <w:p w14:paraId="32239CB6" w14:textId="1B3FC5AA" w:rsidR="00D319A0" w:rsidRDefault="00D319A0" w:rsidP="0073624F">
      <w:pPr>
        <w:pStyle w:val="Heading3"/>
      </w:pPr>
      <w:bookmarkStart w:id="136" w:name="_Toc416640954"/>
      <w:r>
        <w:rPr>
          <w:rFonts w:hint="eastAsia"/>
        </w:rPr>
        <w:t>时序图</w:t>
      </w:r>
      <w:bookmarkEnd w:id="136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37" w:name="_Toc416640955"/>
      <w:r>
        <w:rPr>
          <w:rFonts w:hint="eastAsia"/>
        </w:rPr>
        <w:lastRenderedPageBreak/>
        <w:t>类图</w:t>
      </w:r>
      <w:bookmarkEnd w:id="137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38" w:name="_代码构成"/>
      <w:bookmarkStart w:id="139" w:name="_Toc416640956"/>
      <w:bookmarkEnd w:id="138"/>
      <w:r>
        <w:rPr>
          <w:rFonts w:hint="eastAsia"/>
        </w:rPr>
        <w:t>代码</w:t>
      </w:r>
      <w:r>
        <w:t>构成</w:t>
      </w:r>
      <w:bookmarkEnd w:id="13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40" w:name="_配置文件"/>
      <w:bookmarkStart w:id="141" w:name="_Toc416640957"/>
      <w:bookmarkEnd w:id="140"/>
      <w:r>
        <w:rPr>
          <w:rFonts w:hint="eastAsia"/>
        </w:rPr>
        <w:t>配置</w:t>
      </w:r>
      <w:r>
        <w:t>文件</w:t>
      </w:r>
      <w:bookmarkEnd w:id="141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42" w:name="_Toc416640958"/>
      <w:r>
        <w:rPr>
          <w:rFonts w:hint="eastAsia"/>
        </w:rPr>
        <w:t>用户</w:t>
      </w:r>
      <w:r>
        <w:t>角色分配</w:t>
      </w:r>
      <w:bookmarkEnd w:id="142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43" w:name="_Toc416640959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3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65pt;height:185.15pt" o:ole="">
            <v:imagedata r:id="rId88" o:title=""/>
          </v:shape>
          <o:OLEObject Type="Embed" ProgID="Visio.Drawing.15" ShapeID="_x0000_i1033" DrawAspect="Content" ObjectID="_1490382742" r:id="rId89"/>
        </w:object>
      </w:r>
    </w:p>
    <w:p w14:paraId="3DF903A6" w14:textId="150DC708" w:rsidR="00597668" w:rsidRDefault="00597668" w:rsidP="00597668">
      <w:pPr>
        <w:pStyle w:val="Heading3"/>
      </w:pPr>
      <w:bookmarkStart w:id="144" w:name="_Toc416640960"/>
      <w:r>
        <w:rPr>
          <w:rFonts w:hint="eastAsia"/>
        </w:rPr>
        <w:t>时序图</w:t>
      </w:r>
      <w:bookmarkEnd w:id="144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45" w:name="_Toc416640961"/>
      <w:r>
        <w:rPr>
          <w:rFonts w:hint="eastAsia"/>
        </w:rPr>
        <w:lastRenderedPageBreak/>
        <w:t>类图</w:t>
      </w:r>
      <w:bookmarkEnd w:id="145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46" w:name="_Toc416640962"/>
      <w:r>
        <w:rPr>
          <w:rFonts w:hint="eastAsia"/>
        </w:rPr>
        <w:t>代码</w:t>
      </w:r>
      <w:r>
        <w:t>构成</w:t>
      </w:r>
      <w:bookmarkEnd w:id="146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47" w:name="_Toc416640963"/>
      <w:r>
        <w:rPr>
          <w:rFonts w:hint="eastAsia"/>
        </w:rPr>
        <w:lastRenderedPageBreak/>
        <w:t>配置</w:t>
      </w:r>
      <w:r>
        <w:t>文件</w:t>
      </w:r>
      <w:bookmarkEnd w:id="147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48" w:name="_Toc416640964"/>
      <w:r>
        <w:rPr>
          <w:rFonts w:hint="eastAsia"/>
        </w:rPr>
        <w:t>数据库</w:t>
      </w:r>
      <w:r>
        <w:t>脚本</w:t>
      </w:r>
      <w:bookmarkEnd w:id="148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49" w:name="_Toc416640965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9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50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50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51" w:name="_Toc41664096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1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65pt;height:185.15pt" o:ole="">
            <v:imagedata r:id="rId92" o:title=""/>
          </v:shape>
          <o:OLEObject Type="Embed" ProgID="Visio.Drawing.15" ShapeID="_x0000_i1034" DrawAspect="Content" ObjectID="_1490382743" r:id="rId93"/>
        </w:object>
      </w:r>
    </w:p>
    <w:p w14:paraId="34649D4D" w14:textId="557EB75A" w:rsidR="003E68D9" w:rsidRDefault="003E68D9" w:rsidP="003E68D9">
      <w:pPr>
        <w:pStyle w:val="Heading3"/>
      </w:pPr>
      <w:bookmarkStart w:id="152" w:name="_Toc416640967"/>
      <w:r>
        <w:rPr>
          <w:rFonts w:hint="eastAsia"/>
        </w:rPr>
        <w:t>时序图</w:t>
      </w:r>
      <w:bookmarkEnd w:id="152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53" w:name="_Toc416640968"/>
      <w:r>
        <w:rPr>
          <w:rFonts w:hint="eastAsia"/>
        </w:rPr>
        <w:lastRenderedPageBreak/>
        <w:t>类图</w:t>
      </w:r>
      <w:bookmarkEnd w:id="153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54" w:name="_Toc416640969"/>
      <w:r>
        <w:rPr>
          <w:rFonts w:hint="eastAsia"/>
        </w:rPr>
        <w:t>代码</w:t>
      </w:r>
      <w:r>
        <w:t>构成</w:t>
      </w:r>
      <w:bookmarkEnd w:id="15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55" w:name="_配置文件_2"/>
      <w:bookmarkStart w:id="156" w:name="_Toc416640970"/>
      <w:bookmarkEnd w:id="155"/>
      <w:r>
        <w:rPr>
          <w:rFonts w:hint="eastAsia"/>
        </w:rPr>
        <w:t>配置</w:t>
      </w:r>
      <w:r>
        <w:t>文件</w:t>
      </w:r>
      <w:bookmarkEnd w:id="156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57" w:name="_Toc416640971"/>
      <w:r>
        <w:rPr>
          <w:rFonts w:hint="eastAsia"/>
        </w:rPr>
        <w:lastRenderedPageBreak/>
        <w:t>数据库</w:t>
      </w:r>
      <w:r>
        <w:t>脚本</w:t>
      </w:r>
      <w:bookmarkEnd w:id="157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58" w:name="_Toc41664097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58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59" w:name="_Toc416640973"/>
      <w:r>
        <w:rPr>
          <w:rFonts w:hint="eastAsia"/>
        </w:rPr>
        <w:t>功能</w:t>
      </w:r>
      <w:r>
        <w:t>IPO</w:t>
      </w:r>
      <w:r>
        <w:t>图</w:t>
      </w:r>
      <w:bookmarkEnd w:id="159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65pt;height:185.15pt" o:ole="">
            <v:imagedata r:id="rId96" o:title=""/>
          </v:shape>
          <o:OLEObject Type="Embed" ProgID="Visio.Drawing.15" ShapeID="_x0000_i1035" DrawAspect="Content" ObjectID="_1490382744" r:id="rId97"/>
        </w:object>
      </w:r>
    </w:p>
    <w:p w14:paraId="57E58765" w14:textId="4875E150" w:rsidR="00E83504" w:rsidRDefault="00E83504" w:rsidP="00182542">
      <w:pPr>
        <w:pStyle w:val="Heading3"/>
      </w:pPr>
      <w:bookmarkStart w:id="160" w:name="_Toc416640974"/>
      <w:r>
        <w:rPr>
          <w:rFonts w:hint="eastAsia"/>
        </w:rPr>
        <w:lastRenderedPageBreak/>
        <w:t>时序图</w:t>
      </w:r>
      <w:bookmarkEnd w:id="160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61" w:name="_Toc416640975"/>
      <w:r>
        <w:rPr>
          <w:rFonts w:hint="eastAsia"/>
        </w:rPr>
        <w:t>类图</w:t>
      </w:r>
      <w:bookmarkEnd w:id="161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62" w:name="_Toc416640976"/>
      <w:r>
        <w:rPr>
          <w:rFonts w:hint="eastAsia"/>
        </w:rPr>
        <w:lastRenderedPageBreak/>
        <w:t>代码</w:t>
      </w:r>
      <w:r>
        <w:t>构成</w:t>
      </w:r>
      <w:bookmarkEnd w:id="16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63" w:name="_Toc416640977"/>
      <w:r>
        <w:rPr>
          <w:rFonts w:hint="eastAsia"/>
        </w:rPr>
        <w:t>配置</w:t>
      </w:r>
      <w:r>
        <w:t>文件</w:t>
      </w:r>
      <w:bookmarkEnd w:id="163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64" w:name="_Toc416640978"/>
      <w:r>
        <w:rPr>
          <w:rFonts w:hint="eastAsia"/>
        </w:rPr>
        <w:t>数据库</w:t>
      </w:r>
      <w:r>
        <w:t>脚本</w:t>
      </w:r>
      <w:bookmarkEnd w:id="164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65" w:name="_Toc416640979"/>
      <w:r>
        <w:rPr>
          <w:rFonts w:hint="eastAsia"/>
        </w:rPr>
        <w:lastRenderedPageBreak/>
        <w:t>角色</w:t>
      </w:r>
      <w:r>
        <w:t>权限分配</w:t>
      </w:r>
      <w:bookmarkEnd w:id="165"/>
    </w:p>
    <w:p w14:paraId="6D539A6C" w14:textId="526CFD8A" w:rsidR="002074D1" w:rsidRDefault="002074D1" w:rsidP="002074D1">
      <w:pPr>
        <w:pStyle w:val="Heading3"/>
      </w:pPr>
      <w:bookmarkStart w:id="166" w:name="_Toc416640980"/>
      <w:r>
        <w:rPr>
          <w:rFonts w:hint="eastAsia"/>
        </w:rPr>
        <w:t>功能</w:t>
      </w:r>
      <w:r>
        <w:t>IPO</w:t>
      </w:r>
      <w:r>
        <w:t>图</w:t>
      </w:r>
      <w:bookmarkEnd w:id="166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65pt;height:185.15pt" o:ole="">
            <v:imagedata r:id="rId100" o:title=""/>
          </v:shape>
          <o:OLEObject Type="Embed" ProgID="Visio.Drawing.15" ShapeID="_x0000_i1036" DrawAspect="Content" ObjectID="_1490382745" r:id="rId101"/>
        </w:object>
      </w:r>
    </w:p>
    <w:p w14:paraId="3A4771B9" w14:textId="61E290D5" w:rsidR="002074D1" w:rsidRDefault="002074D1" w:rsidP="002074D1">
      <w:pPr>
        <w:pStyle w:val="Heading3"/>
      </w:pPr>
      <w:bookmarkStart w:id="167" w:name="_Toc416640981"/>
      <w:r>
        <w:rPr>
          <w:rFonts w:hint="eastAsia"/>
        </w:rPr>
        <w:t>时序图</w:t>
      </w:r>
      <w:bookmarkEnd w:id="167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68" w:name="_Toc416640982"/>
      <w:r>
        <w:rPr>
          <w:rFonts w:hint="eastAsia"/>
        </w:rPr>
        <w:lastRenderedPageBreak/>
        <w:t>类图</w:t>
      </w:r>
      <w:bookmarkEnd w:id="168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69" w:name="_Toc416640983"/>
      <w:r>
        <w:rPr>
          <w:rFonts w:hint="eastAsia"/>
        </w:rPr>
        <w:t>代码</w:t>
      </w:r>
      <w:r>
        <w:t>构成</w:t>
      </w:r>
      <w:bookmarkEnd w:id="16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70" w:name="_Toc416640984"/>
      <w:r>
        <w:rPr>
          <w:rFonts w:hint="eastAsia"/>
        </w:rPr>
        <w:t>配置</w:t>
      </w:r>
      <w:r>
        <w:t>文件</w:t>
      </w:r>
      <w:bookmarkEnd w:id="170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Heading3"/>
      </w:pPr>
      <w:bookmarkStart w:id="171" w:name="_Toc416640985"/>
      <w:r>
        <w:rPr>
          <w:rFonts w:hint="eastAsia"/>
        </w:rPr>
        <w:t>数据库</w:t>
      </w:r>
      <w:r>
        <w:t>脚本</w:t>
      </w:r>
      <w:bookmarkEnd w:id="171"/>
    </w:p>
    <w:p w14:paraId="114E819E" w14:textId="3123FE1D" w:rsidR="006067C1" w:rsidRDefault="006067C1" w:rsidP="006067C1">
      <w:pPr>
        <w:pStyle w:val="Heading1"/>
      </w:pPr>
      <w:bookmarkStart w:id="172" w:name="_Toc416640986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2"/>
    </w:p>
    <w:p w14:paraId="256BBC50" w14:textId="5973886D" w:rsidR="006067C1" w:rsidRDefault="006067C1" w:rsidP="006067C1">
      <w:pPr>
        <w:pStyle w:val="Heading2"/>
      </w:pPr>
      <w:bookmarkStart w:id="173" w:name="_Toc416640987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3"/>
    </w:p>
    <w:p w14:paraId="0AC2AC1D" w14:textId="041BAA1E" w:rsidR="006067C1" w:rsidRDefault="006067C1" w:rsidP="006067C1">
      <w:pPr>
        <w:pStyle w:val="Heading3"/>
      </w:pPr>
      <w:bookmarkStart w:id="174" w:name="_Toc416640988"/>
      <w:r>
        <w:rPr>
          <w:rFonts w:hint="eastAsia"/>
        </w:rPr>
        <w:t>功能</w:t>
      </w:r>
      <w:r>
        <w:t>IPO</w:t>
      </w:r>
      <w:r>
        <w:t>图</w:t>
      </w:r>
      <w:bookmarkEnd w:id="174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2.95pt;height:185.15pt" o:ole="">
            <v:imagedata r:id="rId104" o:title=""/>
          </v:shape>
          <o:OLEObject Type="Embed" ProgID="Visio.Drawing.15" ShapeID="_x0000_i1037" DrawAspect="Content" ObjectID="_1490382746" r:id="rId105"/>
        </w:object>
      </w:r>
    </w:p>
    <w:p w14:paraId="26D4550D" w14:textId="3ACF9F8D" w:rsidR="006067C1" w:rsidRDefault="006067C1" w:rsidP="006067C1">
      <w:pPr>
        <w:pStyle w:val="Heading3"/>
      </w:pPr>
      <w:bookmarkStart w:id="175" w:name="_Toc416640989"/>
      <w:r>
        <w:rPr>
          <w:rFonts w:hint="eastAsia"/>
        </w:rPr>
        <w:t>时序图</w:t>
      </w:r>
      <w:bookmarkEnd w:id="175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Heading3"/>
      </w:pPr>
      <w:bookmarkStart w:id="176" w:name="_代码构成_1"/>
      <w:bookmarkEnd w:id="176"/>
      <w:r>
        <w:br w:type="page"/>
      </w:r>
      <w:bookmarkStart w:id="177" w:name="_Toc416640990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NoSpacing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NoSpacing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NoSpacing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NoSpacing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NoSpacing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NoSpacing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NoSpacing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NoSpacing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NoSpacing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Heading3"/>
        <w:rPr>
          <w:sz w:val="32"/>
          <w:szCs w:val="32"/>
        </w:rPr>
      </w:pPr>
      <w:bookmarkStart w:id="178" w:name="_类图"/>
      <w:bookmarkStart w:id="179" w:name="_Toc416640991"/>
      <w:bookmarkEnd w:id="178"/>
      <w:r>
        <w:rPr>
          <w:rFonts w:hint="eastAsia"/>
        </w:rPr>
        <w:t>类图</w:t>
      </w:r>
      <w:bookmarkEnd w:id="179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Heading3"/>
        <w:rPr>
          <w:sz w:val="32"/>
          <w:szCs w:val="32"/>
        </w:rPr>
      </w:pPr>
      <w:bookmarkStart w:id="180" w:name="_配置文件_5"/>
      <w:bookmarkStart w:id="181" w:name="_Toc416640992"/>
      <w:bookmarkEnd w:id="180"/>
      <w:r>
        <w:rPr>
          <w:rFonts w:hint="eastAsia"/>
        </w:rPr>
        <w:t>配置</w:t>
      </w:r>
      <w:r>
        <w:t>文件</w:t>
      </w:r>
      <w:bookmarkEnd w:id="181"/>
    </w:p>
    <w:p w14:paraId="013F67E5" w14:textId="77777777" w:rsidR="008D7A4D" w:rsidRPr="008D7A4D" w:rsidRDefault="008D7A4D" w:rsidP="008D7A4D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ListParagraph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Heading3"/>
        <w:rPr>
          <w:sz w:val="32"/>
          <w:szCs w:val="32"/>
        </w:rPr>
      </w:pPr>
      <w:bookmarkStart w:id="182" w:name="_数据库脚本"/>
      <w:bookmarkStart w:id="183" w:name="_Toc416640993"/>
      <w:bookmarkEnd w:id="182"/>
      <w:r>
        <w:rPr>
          <w:rFonts w:hint="eastAsia"/>
        </w:rPr>
        <w:t>数据</w:t>
      </w:r>
      <w:r>
        <w:t>库脚本</w:t>
      </w:r>
      <w:bookmarkEnd w:id="183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Heading2"/>
      </w:pPr>
      <w:bookmarkStart w:id="184" w:name="_Toc416640994"/>
      <w:r>
        <w:rPr>
          <w:rFonts w:hint="eastAsia"/>
        </w:rPr>
        <w:lastRenderedPageBreak/>
        <w:t>删除</w:t>
      </w:r>
      <w:r>
        <w:t>菜单分类</w:t>
      </w:r>
      <w:bookmarkEnd w:id="184"/>
    </w:p>
    <w:p w14:paraId="5BE4DEDA" w14:textId="0C508716" w:rsidR="004A5861" w:rsidRDefault="004A5861" w:rsidP="004A5861">
      <w:pPr>
        <w:pStyle w:val="Heading3"/>
      </w:pPr>
      <w:bookmarkStart w:id="185" w:name="_Toc416640995"/>
      <w:r>
        <w:rPr>
          <w:rFonts w:hint="eastAsia"/>
        </w:rPr>
        <w:t>功能</w:t>
      </w:r>
      <w:r>
        <w:t>IPO</w:t>
      </w:r>
      <w:r>
        <w:t>图</w:t>
      </w:r>
      <w:bookmarkEnd w:id="185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2.95pt;height:185.15pt" o:ole="">
            <v:imagedata r:id="rId109" o:title=""/>
          </v:shape>
          <o:OLEObject Type="Embed" ProgID="Visio.Drawing.15" ShapeID="_x0000_i1038" DrawAspect="Content" ObjectID="_1490382747" r:id="rId110"/>
        </w:object>
      </w:r>
    </w:p>
    <w:p w14:paraId="208CD4FE" w14:textId="55D3D77C" w:rsidR="004A5861" w:rsidRDefault="004A5861" w:rsidP="004A5861">
      <w:pPr>
        <w:pStyle w:val="Heading3"/>
      </w:pPr>
      <w:bookmarkStart w:id="186" w:name="_Toc416640996"/>
      <w:r>
        <w:rPr>
          <w:rFonts w:hint="eastAsia"/>
        </w:rPr>
        <w:t>时序图</w:t>
      </w:r>
      <w:bookmarkEnd w:id="186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Heading3"/>
      </w:pPr>
      <w:bookmarkStart w:id="187" w:name="_Toc416640997"/>
      <w:r>
        <w:rPr>
          <w:rFonts w:hint="eastAsia"/>
        </w:rPr>
        <w:t>类图</w:t>
      </w:r>
      <w:bookmarkEnd w:id="187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000A6BFC" w14:textId="06068F34" w:rsidR="00F26E19" w:rsidRDefault="00F26E19" w:rsidP="00F26E19">
      <w:pPr>
        <w:pStyle w:val="Heading3"/>
      </w:pPr>
      <w:bookmarkStart w:id="188" w:name="_Toc416640998"/>
      <w:r>
        <w:rPr>
          <w:rFonts w:hint="eastAsia"/>
        </w:rPr>
        <w:t>代码</w:t>
      </w:r>
      <w:r>
        <w:t>构成</w:t>
      </w:r>
      <w:bookmarkEnd w:id="188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44B080A7" w14:textId="534E575F" w:rsidR="00F26E19" w:rsidRDefault="00F26E19" w:rsidP="00F26E19">
      <w:pPr>
        <w:pStyle w:val="Heading3"/>
      </w:pPr>
      <w:bookmarkStart w:id="189" w:name="_配置文件_4"/>
      <w:bookmarkStart w:id="190" w:name="_Toc416640999"/>
      <w:bookmarkEnd w:id="189"/>
      <w:r>
        <w:rPr>
          <w:rFonts w:hint="eastAsia"/>
        </w:rPr>
        <w:t>配置</w:t>
      </w:r>
      <w:r>
        <w:t>文件</w:t>
      </w:r>
      <w:bookmarkEnd w:id="190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7F7ACBCC" w14:textId="25574205" w:rsidR="00F26E19" w:rsidRDefault="00F26E19" w:rsidP="00F26E19">
      <w:pPr>
        <w:pStyle w:val="Heading3"/>
      </w:pPr>
      <w:bookmarkStart w:id="191" w:name="_Toc416641000"/>
      <w:r>
        <w:rPr>
          <w:rFonts w:hint="eastAsia"/>
        </w:rPr>
        <w:t>数据库</w:t>
      </w:r>
      <w:r>
        <w:t>脚本</w:t>
      </w:r>
      <w:bookmarkEnd w:id="191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BF046A4" w14:textId="77777777" w:rsidR="0048049F" w:rsidRDefault="0048049F" w:rsidP="00F26E19"/>
    <w:p w14:paraId="53D7F137" w14:textId="77777777" w:rsidR="0048049F" w:rsidRPr="00F26E19" w:rsidRDefault="0048049F" w:rsidP="00F26E19"/>
    <w:p w14:paraId="537ABE06" w14:textId="43458822" w:rsidR="00471AB5" w:rsidRDefault="00FA3973" w:rsidP="00FA3973">
      <w:pPr>
        <w:pStyle w:val="Heading2"/>
      </w:pPr>
      <w:bookmarkStart w:id="192" w:name="_Toc41664100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2"/>
    </w:p>
    <w:p w14:paraId="0E08A1F8" w14:textId="77777777" w:rsidR="00F26E19" w:rsidRPr="00F26E19" w:rsidRDefault="00F26E19" w:rsidP="00F26E19"/>
    <w:p w14:paraId="5D845CE3" w14:textId="0D67AC98" w:rsidR="004A5861" w:rsidRDefault="004A5861" w:rsidP="004A5861">
      <w:pPr>
        <w:pStyle w:val="Heading3"/>
      </w:pPr>
      <w:bookmarkStart w:id="193" w:name="_Toc416641002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93"/>
    </w:p>
    <w:p w14:paraId="1F0FC477" w14:textId="128D0391" w:rsidR="00F26E19" w:rsidRPr="00F26E19" w:rsidRDefault="00F26E19" w:rsidP="00F26E19">
      <w:r>
        <w:object w:dxaOrig="7261" w:dyaOrig="3705" w14:anchorId="54D53632">
          <v:shape id="_x0000_i1039" type="#_x0000_t75" style="width:362.95pt;height:185.15pt" o:ole="">
            <v:imagedata r:id="rId112" o:title=""/>
          </v:shape>
          <o:OLEObject Type="Embed" ProgID="Visio.Drawing.15" ShapeID="_x0000_i1039" DrawAspect="Content" ObjectID="_1490382748" r:id="rId113"/>
        </w:object>
      </w:r>
    </w:p>
    <w:p w14:paraId="3ACB6E69" w14:textId="7C0B4C21" w:rsidR="004A5861" w:rsidRDefault="004A5861" w:rsidP="0048049F">
      <w:pPr>
        <w:pStyle w:val="Heading3"/>
      </w:pPr>
      <w:r>
        <w:br w:type="page"/>
      </w:r>
      <w:bookmarkStart w:id="194" w:name="_Toc416641003"/>
      <w:r w:rsidR="0048049F">
        <w:rPr>
          <w:rFonts w:hint="eastAsia"/>
        </w:rPr>
        <w:lastRenderedPageBreak/>
        <w:t>时序图</w:t>
      </w:r>
      <w:bookmarkEnd w:id="194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Heading3"/>
      </w:pPr>
      <w:bookmarkStart w:id="195" w:name="_类图_1"/>
      <w:bookmarkStart w:id="196" w:name="_Toc416641004"/>
      <w:bookmarkEnd w:id="195"/>
      <w:r>
        <w:rPr>
          <w:rFonts w:hint="eastAsia"/>
        </w:rPr>
        <w:t>类图</w:t>
      </w:r>
      <w:bookmarkEnd w:id="196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Heading3"/>
      </w:pPr>
      <w:bookmarkStart w:id="197" w:name="_Toc416641005"/>
      <w:r>
        <w:rPr>
          <w:rFonts w:hint="eastAsia"/>
        </w:rPr>
        <w:t>代码</w:t>
      </w:r>
      <w:r>
        <w:t>构成</w:t>
      </w:r>
      <w:bookmarkEnd w:id="19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NoSpacing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NoSpacing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NoSpacing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NoSpacing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NoSpacing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NoSpacing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NoSpacing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NoSpacing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NoSpacing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Heading3"/>
      </w:pPr>
      <w:bookmarkStart w:id="198" w:name="_配置文件_6"/>
      <w:bookmarkStart w:id="199" w:name="_Toc416641006"/>
      <w:bookmarkEnd w:id="198"/>
      <w:r>
        <w:rPr>
          <w:rFonts w:hint="eastAsia"/>
        </w:rPr>
        <w:t>配置</w:t>
      </w:r>
      <w:r>
        <w:t>文件</w:t>
      </w:r>
      <w:bookmarkEnd w:id="199"/>
    </w:p>
    <w:p w14:paraId="3B46FFB5" w14:textId="2DCC88BD" w:rsidR="007B5EE5" w:rsidRPr="007B5EE5" w:rsidRDefault="007B5EE5" w:rsidP="007B5EE5">
      <w:pPr>
        <w:pStyle w:val="ListParagraph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ListParagraph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ListParagraph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Heading3"/>
      </w:pPr>
      <w:bookmarkStart w:id="200" w:name="_数据库脚本_1"/>
      <w:bookmarkStart w:id="201" w:name="_Toc416641007"/>
      <w:bookmarkEnd w:id="200"/>
      <w:r>
        <w:rPr>
          <w:rFonts w:hint="eastAsia"/>
        </w:rPr>
        <w:t>数据库</w:t>
      </w:r>
      <w:r>
        <w:t>脚本</w:t>
      </w:r>
      <w:bookmarkEnd w:id="201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Heading2"/>
      </w:pPr>
      <w:bookmarkStart w:id="202" w:name="_Toc416641008"/>
      <w:r>
        <w:rPr>
          <w:rFonts w:hint="eastAsia"/>
        </w:rPr>
        <w:t>删除</w:t>
      </w:r>
      <w:r>
        <w:t>菜品</w:t>
      </w:r>
      <w:bookmarkEnd w:id="202"/>
    </w:p>
    <w:p w14:paraId="287FBE99" w14:textId="27B6BBEF" w:rsidR="00B54534" w:rsidRDefault="00B54534" w:rsidP="00B54534">
      <w:pPr>
        <w:pStyle w:val="Heading3"/>
      </w:pPr>
      <w:bookmarkStart w:id="203" w:name="_Toc416641009"/>
      <w:r>
        <w:rPr>
          <w:rFonts w:hint="eastAsia"/>
        </w:rPr>
        <w:t>功能</w:t>
      </w:r>
      <w:r>
        <w:t>IPO</w:t>
      </w:r>
      <w:r>
        <w:t>图</w:t>
      </w:r>
      <w:bookmarkEnd w:id="203"/>
    </w:p>
    <w:p w14:paraId="3324BB42" w14:textId="7DD0B5FC" w:rsidR="00B54534" w:rsidRDefault="00B54534" w:rsidP="00B54534">
      <w:r>
        <w:object w:dxaOrig="7261" w:dyaOrig="3705" w14:anchorId="13ECC866">
          <v:shape id="_x0000_i1040" type="#_x0000_t75" style="width:362.95pt;height:185.15pt" o:ole="">
            <v:imagedata r:id="rId116" o:title=""/>
          </v:shape>
          <o:OLEObject Type="Embed" ProgID="Visio.Drawing.15" ShapeID="_x0000_i1040" DrawAspect="Content" ObjectID="_1490382749" r:id="rId117"/>
        </w:object>
      </w:r>
    </w:p>
    <w:p w14:paraId="4AE288F2" w14:textId="6FAC8440" w:rsidR="00B54534" w:rsidRDefault="00B54534" w:rsidP="00B54534">
      <w:pPr>
        <w:pStyle w:val="Heading3"/>
      </w:pPr>
      <w:bookmarkStart w:id="204" w:name="_Toc416641010"/>
      <w:r>
        <w:rPr>
          <w:rFonts w:hint="eastAsia"/>
        </w:rPr>
        <w:lastRenderedPageBreak/>
        <w:t>时序图</w:t>
      </w:r>
      <w:bookmarkEnd w:id="204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Heading3"/>
      </w:pPr>
      <w:bookmarkStart w:id="205" w:name="_Toc416641011"/>
      <w:r>
        <w:rPr>
          <w:rFonts w:hint="eastAsia"/>
        </w:rPr>
        <w:t>类图</w:t>
      </w:r>
      <w:bookmarkEnd w:id="205"/>
    </w:p>
    <w:p w14:paraId="32490457" w14:textId="5F78E823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Hyperlink"/>
          </w:rPr>
          <w:t>6.3.3</w:t>
        </w:r>
      </w:hyperlink>
    </w:p>
    <w:p w14:paraId="0FFE2AFF" w14:textId="175E295F" w:rsidR="00AB6240" w:rsidRDefault="00AB6240" w:rsidP="00AB6240">
      <w:pPr>
        <w:pStyle w:val="Heading3"/>
      </w:pPr>
      <w:bookmarkStart w:id="206" w:name="_代码构成_2"/>
      <w:bookmarkStart w:id="207" w:name="_Toc416641012"/>
      <w:bookmarkEnd w:id="206"/>
      <w:r>
        <w:rPr>
          <w:rFonts w:hint="eastAsia"/>
        </w:rPr>
        <w:t>代码</w:t>
      </w:r>
      <w:r>
        <w:t>构成</w:t>
      </w:r>
      <w:bookmarkEnd w:id="207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Hyperlink"/>
          </w:rPr>
          <w:t>6.3.4</w:t>
        </w:r>
      </w:hyperlink>
    </w:p>
    <w:p w14:paraId="67D99D62" w14:textId="61285FFD" w:rsidR="00AB6240" w:rsidRDefault="00AB6240" w:rsidP="00AB6240">
      <w:pPr>
        <w:pStyle w:val="Heading3"/>
      </w:pPr>
      <w:bookmarkStart w:id="208" w:name="_Toc416641013"/>
      <w:r>
        <w:rPr>
          <w:rFonts w:hint="eastAsia"/>
        </w:rPr>
        <w:t>配置</w:t>
      </w:r>
      <w:r>
        <w:t>文件</w:t>
      </w:r>
      <w:bookmarkEnd w:id="208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Hyperlink"/>
          </w:rPr>
          <w:t>6.3.5</w:t>
        </w:r>
      </w:hyperlink>
    </w:p>
    <w:p w14:paraId="64F74985" w14:textId="24A42795" w:rsidR="00AB6240" w:rsidRDefault="00AB6240" w:rsidP="00AB6240">
      <w:pPr>
        <w:pStyle w:val="Heading3"/>
      </w:pPr>
      <w:bookmarkStart w:id="209" w:name="_Toc416641014"/>
      <w:r>
        <w:rPr>
          <w:rFonts w:hint="eastAsia"/>
        </w:rPr>
        <w:t>数据库</w:t>
      </w:r>
      <w:r>
        <w:t>脚本</w:t>
      </w:r>
      <w:bookmarkEnd w:id="209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Hyperlink"/>
          </w:rPr>
          <w:t>6.3.6</w:t>
        </w:r>
      </w:hyperlink>
    </w:p>
    <w:p w14:paraId="3EA9D0E9" w14:textId="77777777" w:rsidR="00AB6240" w:rsidRDefault="00AB6240" w:rsidP="00AB6240"/>
    <w:p w14:paraId="13C0601A" w14:textId="180069FE" w:rsidR="00AB6240" w:rsidRDefault="00AB6240" w:rsidP="00AB6240">
      <w:pPr>
        <w:pStyle w:val="Heading1"/>
      </w:pPr>
      <w:bookmarkStart w:id="210" w:name="_Toc416641015"/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10"/>
    </w:p>
    <w:p w14:paraId="3E1A74D2" w14:textId="07300D25" w:rsidR="002C3CB8" w:rsidRDefault="002C3CB8" w:rsidP="00EE0D06">
      <w:pPr>
        <w:pStyle w:val="Heading2"/>
      </w:pPr>
      <w:bookmarkStart w:id="211" w:name="_Toc41664101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1"/>
    </w:p>
    <w:p w14:paraId="03851769" w14:textId="1E6269A3" w:rsidR="00923225" w:rsidRDefault="00923225" w:rsidP="00FA6C04">
      <w:pPr>
        <w:pStyle w:val="Heading3"/>
      </w:pPr>
      <w:bookmarkStart w:id="212" w:name="_Toc416641017"/>
      <w:r>
        <w:rPr>
          <w:rFonts w:hint="eastAsia"/>
        </w:rPr>
        <w:t>功能</w:t>
      </w:r>
      <w:r>
        <w:t>IPO</w:t>
      </w:r>
      <w:r>
        <w:t>图</w:t>
      </w:r>
      <w:bookmarkEnd w:id="212"/>
    </w:p>
    <w:p w14:paraId="35BAFA42" w14:textId="5459260E" w:rsidR="00FA6C04" w:rsidRDefault="00FA6C04" w:rsidP="00FA6C04">
      <w:r>
        <w:object w:dxaOrig="7261" w:dyaOrig="3705" w14:anchorId="1CA72C3F">
          <v:shape id="_x0000_i1041" type="#_x0000_t75" style="width:362.95pt;height:185.15pt" o:ole="">
            <v:imagedata r:id="rId119" o:title=""/>
          </v:shape>
          <o:OLEObject Type="Embed" ProgID="Visio.Drawing.15" ShapeID="_x0000_i1041" DrawAspect="Content" ObjectID="_1490382750" r:id="rId120"/>
        </w:object>
      </w:r>
    </w:p>
    <w:p w14:paraId="7B15D7A0" w14:textId="0FFE0E96" w:rsidR="00FA6C04" w:rsidRDefault="00FA6C04" w:rsidP="00FA6C04">
      <w:pPr>
        <w:pStyle w:val="Heading3"/>
      </w:pPr>
      <w:bookmarkStart w:id="213" w:name="_Toc416641018"/>
      <w:r>
        <w:rPr>
          <w:rFonts w:hint="eastAsia"/>
        </w:rPr>
        <w:lastRenderedPageBreak/>
        <w:t>时序图</w:t>
      </w:r>
      <w:bookmarkEnd w:id="213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Heading3"/>
      </w:pPr>
      <w:bookmarkStart w:id="214" w:name="_类图_2"/>
      <w:bookmarkStart w:id="215" w:name="_Toc416641019"/>
      <w:bookmarkEnd w:id="214"/>
      <w:r>
        <w:rPr>
          <w:rFonts w:hint="eastAsia"/>
        </w:rPr>
        <w:lastRenderedPageBreak/>
        <w:t>类图</w:t>
      </w:r>
      <w:bookmarkEnd w:id="215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Heading3"/>
      </w:pPr>
      <w:bookmarkStart w:id="216" w:name="_代码构成_3"/>
      <w:bookmarkStart w:id="217" w:name="_Toc416641020"/>
      <w:bookmarkEnd w:id="216"/>
      <w:r>
        <w:rPr>
          <w:rFonts w:hint="eastAsia"/>
        </w:rPr>
        <w:t>代码</w:t>
      </w:r>
      <w:r>
        <w:t>构成</w:t>
      </w:r>
      <w:bookmarkEnd w:id="21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NoSpacing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NoSpacing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NoSpacing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NoSpacing"/>
            </w:pPr>
            <w:r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NoSpacing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NoSpacing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NoSpacing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NoSpacing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NoSpacing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Heading3"/>
      </w:pPr>
      <w:bookmarkStart w:id="218" w:name="_配置文件_7"/>
      <w:bookmarkStart w:id="219" w:name="_Toc416641021"/>
      <w:bookmarkEnd w:id="218"/>
      <w:r>
        <w:rPr>
          <w:rFonts w:hint="eastAsia"/>
        </w:rPr>
        <w:t>配置</w:t>
      </w:r>
      <w:r>
        <w:t>文件</w:t>
      </w:r>
      <w:bookmarkEnd w:id="219"/>
    </w:p>
    <w:p w14:paraId="1DCA17C2" w14:textId="6CFE34A8" w:rsidR="001A6424" w:rsidRPr="001A6424" w:rsidRDefault="001A6424" w:rsidP="001A6424">
      <w:pPr>
        <w:pStyle w:val="ListParagraph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lastRenderedPageBreak/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ListParagraph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lastRenderedPageBreak/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ListParagraph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Heading3"/>
      </w:pPr>
      <w:bookmarkStart w:id="220" w:name="_数据库脚本_2"/>
      <w:bookmarkStart w:id="221" w:name="_Toc416641022"/>
      <w:bookmarkEnd w:id="220"/>
      <w:r>
        <w:rPr>
          <w:rFonts w:hint="eastAsia"/>
        </w:rPr>
        <w:t>数据库</w:t>
      </w:r>
      <w:r>
        <w:t>脚本</w:t>
      </w:r>
      <w:bookmarkEnd w:id="221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Heading2"/>
      </w:pPr>
      <w:bookmarkStart w:id="222" w:name="_Toc416641023"/>
      <w:r>
        <w:rPr>
          <w:rFonts w:hint="eastAsia"/>
        </w:rPr>
        <w:lastRenderedPageBreak/>
        <w:t>删除</w:t>
      </w:r>
      <w:r>
        <w:t>会员等级</w:t>
      </w:r>
      <w:bookmarkEnd w:id="222"/>
    </w:p>
    <w:p w14:paraId="45D128E1" w14:textId="5ACAEE45" w:rsidR="00A5327E" w:rsidRDefault="00A5327E" w:rsidP="00A5327E">
      <w:pPr>
        <w:pStyle w:val="Heading3"/>
      </w:pPr>
      <w:bookmarkStart w:id="223" w:name="_Toc416641024"/>
      <w:r>
        <w:rPr>
          <w:rFonts w:hint="eastAsia"/>
        </w:rPr>
        <w:t>功能</w:t>
      </w:r>
      <w:r>
        <w:t>IPO</w:t>
      </w:r>
      <w:r>
        <w:t>图</w:t>
      </w:r>
      <w:bookmarkEnd w:id="223"/>
    </w:p>
    <w:p w14:paraId="3623C27B" w14:textId="6EC016AB" w:rsidR="00A5327E" w:rsidRDefault="00CD1323" w:rsidP="00A5327E">
      <w:r>
        <w:object w:dxaOrig="7261" w:dyaOrig="3705" w14:anchorId="677781EC">
          <v:shape id="_x0000_i1042" type="#_x0000_t75" style="width:362.95pt;height:185.15pt" o:ole="">
            <v:imagedata r:id="rId124" o:title=""/>
          </v:shape>
          <o:OLEObject Type="Embed" ProgID="Visio.Drawing.15" ShapeID="_x0000_i1042" DrawAspect="Content" ObjectID="_1490382751" r:id="rId125"/>
        </w:object>
      </w:r>
    </w:p>
    <w:p w14:paraId="6AED970C" w14:textId="37C89FFF" w:rsidR="00A5327E" w:rsidRDefault="00A5327E" w:rsidP="00A5327E">
      <w:pPr>
        <w:pStyle w:val="Heading3"/>
      </w:pPr>
      <w:bookmarkStart w:id="224" w:name="_Toc416641025"/>
      <w:r>
        <w:rPr>
          <w:rFonts w:hint="eastAsia"/>
        </w:rPr>
        <w:t>时序图</w:t>
      </w:r>
      <w:bookmarkEnd w:id="224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Heading3"/>
      </w:pPr>
      <w:bookmarkStart w:id="225" w:name="_Toc416641026"/>
      <w:r>
        <w:rPr>
          <w:rFonts w:hint="eastAsia"/>
        </w:rPr>
        <w:t>类图</w:t>
      </w:r>
      <w:bookmarkEnd w:id="225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2E3EBED0" w14:textId="63508365" w:rsidR="00A5327E" w:rsidRDefault="00A5327E" w:rsidP="00A5327E">
      <w:pPr>
        <w:pStyle w:val="Heading3"/>
      </w:pPr>
      <w:bookmarkStart w:id="226" w:name="_代码构成_4"/>
      <w:bookmarkStart w:id="227" w:name="_Toc416641027"/>
      <w:bookmarkEnd w:id="226"/>
      <w:r>
        <w:rPr>
          <w:rFonts w:hint="eastAsia"/>
        </w:rPr>
        <w:t>代码</w:t>
      </w:r>
      <w:r>
        <w:t>构成</w:t>
      </w:r>
      <w:bookmarkEnd w:id="227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D6B6C4D" w14:textId="6D2671CE" w:rsidR="00A5327E" w:rsidRDefault="00A5327E" w:rsidP="00A5327E">
      <w:pPr>
        <w:pStyle w:val="Heading3"/>
      </w:pPr>
      <w:bookmarkStart w:id="228" w:name="_Toc416641028"/>
      <w:r>
        <w:rPr>
          <w:rFonts w:hint="eastAsia"/>
        </w:rPr>
        <w:t>配置文件</w:t>
      </w:r>
      <w:bookmarkEnd w:id="228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76E8CFA3" w14:textId="34307E3D" w:rsidR="00A5327E" w:rsidRDefault="00A5327E" w:rsidP="00A5327E">
      <w:pPr>
        <w:pStyle w:val="Heading3"/>
      </w:pPr>
      <w:bookmarkStart w:id="229" w:name="_Toc416641029"/>
      <w:r>
        <w:rPr>
          <w:rFonts w:hint="eastAsia"/>
        </w:rPr>
        <w:lastRenderedPageBreak/>
        <w:t>数据库</w:t>
      </w:r>
      <w:r>
        <w:t>脚本</w:t>
      </w:r>
      <w:bookmarkEnd w:id="229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70012B6B" w14:textId="3118AB24" w:rsidR="002C3CB8" w:rsidRDefault="002C3CB8" w:rsidP="00EE0D06">
      <w:pPr>
        <w:pStyle w:val="Heading2"/>
      </w:pPr>
      <w:bookmarkStart w:id="230" w:name="_Toc41664103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30"/>
    </w:p>
    <w:p w14:paraId="68A813A0" w14:textId="0D70A1D3" w:rsidR="00CD1323" w:rsidRDefault="00CD1323" w:rsidP="00CD1323">
      <w:pPr>
        <w:pStyle w:val="Heading3"/>
      </w:pPr>
      <w:bookmarkStart w:id="231" w:name="_Toc416641031"/>
      <w:r>
        <w:rPr>
          <w:rFonts w:hint="eastAsia"/>
        </w:rPr>
        <w:t>功能</w:t>
      </w:r>
      <w:r>
        <w:t>IPO</w:t>
      </w:r>
      <w:r>
        <w:t>图</w:t>
      </w:r>
      <w:bookmarkEnd w:id="231"/>
    </w:p>
    <w:p w14:paraId="510EAA20" w14:textId="4B338FFE" w:rsidR="00CD1323" w:rsidRPr="00CD1323" w:rsidRDefault="00CD1323" w:rsidP="00CD1323">
      <w:r>
        <w:object w:dxaOrig="7261" w:dyaOrig="3705" w14:anchorId="2E1DE053">
          <v:shape id="_x0000_i1043" type="#_x0000_t75" style="width:362.95pt;height:185.15pt" o:ole="">
            <v:imagedata r:id="rId127" o:title=""/>
          </v:shape>
          <o:OLEObject Type="Embed" ProgID="Visio.Drawing.15" ShapeID="_x0000_i1043" DrawAspect="Content" ObjectID="_1490382752" r:id="rId128"/>
        </w:object>
      </w:r>
    </w:p>
    <w:p w14:paraId="34FCE6E2" w14:textId="65322DA9" w:rsidR="00CD1323" w:rsidRDefault="00CD1323" w:rsidP="00CD1323">
      <w:pPr>
        <w:pStyle w:val="Heading3"/>
      </w:pPr>
      <w:bookmarkStart w:id="232" w:name="_Toc416641032"/>
      <w:r>
        <w:rPr>
          <w:rFonts w:hint="eastAsia"/>
        </w:rPr>
        <w:t>时序图</w:t>
      </w:r>
      <w:bookmarkEnd w:id="232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Heading3"/>
      </w:pPr>
      <w:bookmarkStart w:id="233" w:name="_类图_3"/>
      <w:bookmarkStart w:id="234" w:name="_Toc416641033"/>
      <w:bookmarkEnd w:id="233"/>
      <w:r>
        <w:rPr>
          <w:rFonts w:hint="eastAsia"/>
        </w:rPr>
        <w:lastRenderedPageBreak/>
        <w:t>类图</w:t>
      </w:r>
      <w:bookmarkEnd w:id="234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Heading3"/>
      </w:pPr>
      <w:bookmarkStart w:id="235" w:name="_代码构成_5"/>
      <w:bookmarkStart w:id="236" w:name="_Toc416641034"/>
      <w:bookmarkEnd w:id="235"/>
      <w:r>
        <w:rPr>
          <w:rFonts w:hint="eastAsia"/>
        </w:rPr>
        <w:t>代码</w:t>
      </w:r>
      <w:r>
        <w:t>构成</w:t>
      </w:r>
      <w:bookmarkEnd w:id="23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38527D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38527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38527D">
        <w:tc>
          <w:tcPr>
            <w:tcW w:w="2970" w:type="dxa"/>
          </w:tcPr>
          <w:p w14:paraId="2DF1F9CC" w14:textId="7A6A2EB9" w:rsidR="005A64BD" w:rsidRPr="00F63625" w:rsidRDefault="005A64BD" w:rsidP="0038527D">
            <w:pPr>
              <w:pStyle w:val="NoSpacing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38527D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38527D">
        <w:tc>
          <w:tcPr>
            <w:tcW w:w="2970" w:type="dxa"/>
          </w:tcPr>
          <w:p w14:paraId="4D9472B0" w14:textId="57DCFF06" w:rsidR="005A64BD" w:rsidRPr="00E159A1" w:rsidRDefault="005A64BD" w:rsidP="0038527D">
            <w:pPr>
              <w:pStyle w:val="NoSpacing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38527D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38527D">
        <w:tc>
          <w:tcPr>
            <w:tcW w:w="2970" w:type="dxa"/>
          </w:tcPr>
          <w:p w14:paraId="73B5116A" w14:textId="6394F779" w:rsidR="005A64BD" w:rsidRPr="00E159A1" w:rsidRDefault="005A64BD" w:rsidP="0038527D">
            <w:pPr>
              <w:pStyle w:val="NoSpacing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38527D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38527D">
        <w:tc>
          <w:tcPr>
            <w:tcW w:w="2970" w:type="dxa"/>
          </w:tcPr>
          <w:p w14:paraId="2FB46473" w14:textId="4090D92B" w:rsidR="005A64BD" w:rsidRDefault="0069210F" w:rsidP="0038527D">
            <w:pPr>
              <w:pStyle w:val="NoSpacing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38527D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38527D">
        <w:tc>
          <w:tcPr>
            <w:tcW w:w="2970" w:type="dxa"/>
          </w:tcPr>
          <w:p w14:paraId="2E6B4D75" w14:textId="0FCBFEE5" w:rsidR="005A64BD" w:rsidRDefault="005A64BD" w:rsidP="0038527D">
            <w:pPr>
              <w:pStyle w:val="NoSpacing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38527D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38527D">
        <w:tc>
          <w:tcPr>
            <w:tcW w:w="2970" w:type="dxa"/>
          </w:tcPr>
          <w:p w14:paraId="17F096E7" w14:textId="6AD2014E" w:rsidR="005A64BD" w:rsidRPr="0089344E" w:rsidRDefault="002167B3" w:rsidP="0038527D">
            <w:pPr>
              <w:pStyle w:val="NoSpacing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38527D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38527D">
        <w:tc>
          <w:tcPr>
            <w:tcW w:w="2970" w:type="dxa"/>
          </w:tcPr>
          <w:p w14:paraId="098384DA" w14:textId="0E3CF664" w:rsidR="005A64BD" w:rsidRDefault="002167B3" w:rsidP="0038527D">
            <w:pPr>
              <w:pStyle w:val="NoSpacing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38527D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38527D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Heading3"/>
      </w:pPr>
      <w:bookmarkStart w:id="237" w:name="_配置文件_8"/>
      <w:bookmarkStart w:id="238" w:name="_Toc416641035"/>
      <w:bookmarkEnd w:id="237"/>
      <w:r>
        <w:rPr>
          <w:rFonts w:hint="eastAsia"/>
        </w:rPr>
        <w:t>配置</w:t>
      </w:r>
      <w:r>
        <w:t>文件</w:t>
      </w:r>
      <w:bookmarkEnd w:id="238"/>
    </w:p>
    <w:p w14:paraId="5EA7D7A8" w14:textId="4384813E" w:rsidR="009A6FEE" w:rsidRDefault="009A6FEE" w:rsidP="009A6FEE">
      <w:pPr>
        <w:pStyle w:val="ListParagraph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ListParagraph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ListParagraph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Hyperlink"/>
          </w:rPr>
          <w:t>7.</w:t>
        </w:r>
        <w:r>
          <w:rPr>
            <w:rStyle w:val="Hyperlink"/>
          </w:rPr>
          <w:t>1</w:t>
        </w:r>
        <w:r w:rsidRPr="009A6FEE">
          <w:rPr>
            <w:rStyle w:val="Hyperlink"/>
          </w:rPr>
          <w:t>.5</w:t>
        </w:r>
      </w:hyperlink>
    </w:p>
    <w:p w14:paraId="4EF55347" w14:textId="7AC179C5" w:rsidR="009A6FEE" w:rsidRDefault="009A6FEE" w:rsidP="009A6FEE">
      <w:pPr>
        <w:pStyle w:val="ListParagraph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Heading3"/>
      </w:pPr>
      <w:bookmarkStart w:id="239" w:name="_数据库脚本_3"/>
      <w:bookmarkStart w:id="240" w:name="_Toc416641036"/>
      <w:bookmarkEnd w:id="239"/>
      <w:r>
        <w:rPr>
          <w:rFonts w:hint="eastAsia"/>
        </w:rPr>
        <w:t>数据库</w:t>
      </w:r>
      <w:r>
        <w:t>脚本</w:t>
      </w:r>
      <w:bookmarkEnd w:id="240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Heading2"/>
      </w:pPr>
      <w:bookmarkStart w:id="241" w:name="_Toc416641037"/>
      <w:r>
        <w:rPr>
          <w:rFonts w:hint="eastAsia"/>
        </w:rPr>
        <w:t>删除</w:t>
      </w:r>
      <w:r>
        <w:t>用户会员</w:t>
      </w:r>
      <w:bookmarkEnd w:id="241"/>
    </w:p>
    <w:p w14:paraId="03276A70" w14:textId="2B2E76C1" w:rsidR="00C55D1E" w:rsidRDefault="00C55D1E" w:rsidP="00C55D1E">
      <w:pPr>
        <w:pStyle w:val="Heading3"/>
      </w:pPr>
      <w:bookmarkStart w:id="242" w:name="_Toc416641038"/>
      <w:r>
        <w:rPr>
          <w:rFonts w:hint="eastAsia"/>
        </w:rPr>
        <w:t>功能</w:t>
      </w:r>
      <w:r>
        <w:t>IPO</w:t>
      </w:r>
      <w:r>
        <w:t>图</w:t>
      </w:r>
      <w:bookmarkEnd w:id="242"/>
    </w:p>
    <w:p w14:paraId="308E81C9" w14:textId="6F42B52D" w:rsidR="00C55D1E" w:rsidRDefault="00C55D1E" w:rsidP="00C55D1E">
      <w:r>
        <w:object w:dxaOrig="7261" w:dyaOrig="3705" w14:anchorId="7BC27D02">
          <v:shape id="_x0000_i1044" type="#_x0000_t75" style="width:362.95pt;height:185.15pt" o:ole="">
            <v:imagedata r:id="rId132" o:title=""/>
          </v:shape>
          <o:OLEObject Type="Embed" ProgID="Visio.Drawing.15" ShapeID="_x0000_i1044" DrawAspect="Content" ObjectID="_1490382753" r:id="rId133"/>
        </w:object>
      </w:r>
    </w:p>
    <w:p w14:paraId="6D2D7E80" w14:textId="055AD7C9" w:rsidR="00C55D1E" w:rsidRDefault="00C55D1E" w:rsidP="00C55D1E">
      <w:pPr>
        <w:pStyle w:val="Heading3"/>
      </w:pPr>
      <w:bookmarkStart w:id="243" w:name="_Toc416641039"/>
      <w:r>
        <w:rPr>
          <w:rFonts w:hint="eastAsia"/>
        </w:rPr>
        <w:lastRenderedPageBreak/>
        <w:t>时序图</w:t>
      </w:r>
      <w:bookmarkEnd w:id="243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Heading3"/>
      </w:pPr>
      <w:bookmarkStart w:id="244" w:name="_Toc416641040"/>
      <w:r>
        <w:rPr>
          <w:rFonts w:hint="eastAsia"/>
        </w:rPr>
        <w:t>类图</w:t>
      </w:r>
      <w:bookmarkEnd w:id="244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Hyperlink"/>
          </w:rPr>
          <w:t>7.3.3</w:t>
        </w:r>
      </w:hyperlink>
    </w:p>
    <w:p w14:paraId="7814B2C4" w14:textId="1FCEFD58" w:rsidR="00AC54AA" w:rsidRDefault="00AC54AA" w:rsidP="00AC54AA">
      <w:pPr>
        <w:pStyle w:val="Heading3"/>
      </w:pPr>
      <w:bookmarkStart w:id="245" w:name="_Toc416641041"/>
      <w:r>
        <w:rPr>
          <w:rFonts w:hint="eastAsia"/>
        </w:rPr>
        <w:t>代码</w:t>
      </w:r>
      <w:r>
        <w:t>构成</w:t>
      </w:r>
      <w:bookmarkEnd w:id="245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Hyperlink"/>
          </w:rPr>
          <w:t>7.3.4</w:t>
        </w:r>
      </w:hyperlink>
    </w:p>
    <w:p w14:paraId="704037D6" w14:textId="1F14547D" w:rsidR="00AC54AA" w:rsidRDefault="00AC54AA" w:rsidP="00AC54AA">
      <w:pPr>
        <w:pStyle w:val="Heading3"/>
      </w:pPr>
      <w:bookmarkStart w:id="246" w:name="_Toc416641042"/>
      <w:r>
        <w:rPr>
          <w:rFonts w:hint="eastAsia"/>
        </w:rPr>
        <w:t>配置</w:t>
      </w:r>
      <w:r>
        <w:t>文件</w:t>
      </w:r>
      <w:bookmarkEnd w:id="246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Hyperlink"/>
          </w:rPr>
          <w:t>7.3.5</w:t>
        </w:r>
      </w:hyperlink>
    </w:p>
    <w:p w14:paraId="138231B3" w14:textId="545252B5" w:rsidR="001047ED" w:rsidRDefault="001047ED" w:rsidP="001047ED">
      <w:pPr>
        <w:pStyle w:val="Heading3"/>
      </w:pPr>
      <w:bookmarkStart w:id="247" w:name="_Toc416641043"/>
      <w:r>
        <w:rPr>
          <w:rFonts w:hint="eastAsia"/>
        </w:rPr>
        <w:t>数据库</w:t>
      </w:r>
      <w:r>
        <w:t>脚本</w:t>
      </w:r>
      <w:bookmarkEnd w:id="247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Hyperlink"/>
          </w:rPr>
          <w:t>7.3.6</w:t>
        </w:r>
      </w:hyperlink>
    </w:p>
    <w:p w14:paraId="2EE27DF8" w14:textId="77777777" w:rsidR="00BE38C9" w:rsidRDefault="00BE38C9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32DBA1FF" w:rsidR="00B53E67" w:rsidRDefault="00B53E67" w:rsidP="00B53E67">
      <w:pPr>
        <w:pStyle w:val="Heading1"/>
      </w:pPr>
      <w:bookmarkStart w:id="248" w:name="_Toc416641044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48"/>
    </w:p>
    <w:p w14:paraId="56860AE4" w14:textId="22A3CCE4" w:rsidR="00B53E67" w:rsidRPr="00163562" w:rsidRDefault="00B53E67" w:rsidP="0094671E">
      <w:pPr>
        <w:pStyle w:val="Heading2"/>
      </w:pPr>
      <w:bookmarkStart w:id="249" w:name="_Toc416641045"/>
      <w:r w:rsidRPr="00D058DB">
        <w:rPr>
          <w:rFonts w:hint="eastAsia"/>
        </w:rPr>
        <w:t>用户</w:t>
      </w:r>
      <w:r w:rsidRPr="00D058DB">
        <w:t>表</w:t>
      </w:r>
      <w:bookmarkEnd w:id="24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250" w:name="_Toc416641046"/>
      <w:r w:rsidRPr="00D058DB">
        <w:rPr>
          <w:rFonts w:hint="eastAsia"/>
        </w:rPr>
        <w:t>角色</w:t>
      </w:r>
      <w:r w:rsidRPr="00D058DB">
        <w:t>表</w:t>
      </w:r>
      <w:bookmarkEnd w:id="25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251" w:name="_Toc416641047"/>
      <w:r w:rsidRPr="00D058DB">
        <w:rPr>
          <w:rFonts w:hint="eastAsia"/>
        </w:rPr>
        <w:t>功能</w:t>
      </w:r>
      <w:r w:rsidRPr="00D058DB">
        <w:t>表</w:t>
      </w:r>
      <w:bookmarkEnd w:id="251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252" w:name="_Toc416641048"/>
      <w:r w:rsidRPr="00D058DB">
        <w:rPr>
          <w:rFonts w:hint="eastAsia"/>
        </w:rPr>
        <w:t>用户</w:t>
      </w:r>
      <w:r w:rsidRPr="00D058DB">
        <w:t>角色关联表</w:t>
      </w:r>
      <w:bookmarkEnd w:id="2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253" w:name="_Toc416641049"/>
      <w:r w:rsidRPr="00D058DB">
        <w:rPr>
          <w:rFonts w:hint="eastAsia"/>
        </w:rPr>
        <w:t>角色</w:t>
      </w:r>
      <w:r w:rsidRPr="00D058DB">
        <w:t>功能关联表</w:t>
      </w:r>
      <w:bookmarkEnd w:id="25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254" w:name="_Toc416641050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54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255" w:name="_Toc416641051"/>
      <w:r w:rsidRPr="00D058DB">
        <w:rPr>
          <w:rFonts w:hint="eastAsia"/>
        </w:rPr>
        <w:t>菜品</w:t>
      </w:r>
      <w:r w:rsidRPr="00D058DB">
        <w:t>表</w:t>
      </w:r>
      <w:bookmarkEnd w:id="25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256" w:name="_Toc416641052"/>
      <w:r w:rsidRPr="00D058DB">
        <w:rPr>
          <w:rFonts w:hint="eastAsia"/>
        </w:rPr>
        <w:t>订单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257" w:name="_Toc416641053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258" w:name="_Toc416641054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5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59" w:name="_Toc416641055"/>
      <w:r>
        <w:t>Web-Service</w:t>
      </w:r>
      <w:r>
        <w:rPr>
          <w:rFonts w:hint="eastAsia"/>
        </w:rPr>
        <w:t>接口</w:t>
      </w:r>
      <w:r>
        <w:t>协议</w:t>
      </w:r>
      <w:bookmarkEnd w:id="259"/>
    </w:p>
    <w:p w14:paraId="7057C556" w14:textId="17BC1129" w:rsidR="00C378D4" w:rsidRDefault="00C378D4" w:rsidP="0094671E">
      <w:pPr>
        <w:pStyle w:val="Heading2"/>
      </w:pPr>
      <w:bookmarkStart w:id="260" w:name="_Toc408845562"/>
      <w:bookmarkStart w:id="261" w:name="_Toc408845620"/>
      <w:bookmarkStart w:id="262" w:name="_Toc410072112"/>
      <w:bookmarkStart w:id="263" w:name="_Toc410072183"/>
      <w:bookmarkStart w:id="264" w:name="_Toc410147316"/>
      <w:bookmarkStart w:id="265" w:name="_Toc407458596"/>
      <w:bookmarkStart w:id="266" w:name="_Toc408771900"/>
      <w:bookmarkStart w:id="267" w:name="_Toc405827637"/>
      <w:bookmarkStart w:id="268" w:name="_Toc416641056"/>
      <w:bookmarkEnd w:id="260"/>
      <w:bookmarkEnd w:id="261"/>
      <w:bookmarkEnd w:id="262"/>
      <w:bookmarkEnd w:id="263"/>
      <w:bookmarkEnd w:id="264"/>
      <w:r>
        <w:t>获取</w:t>
      </w:r>
      <w:r>
        <w:rPr>
          <w:rFonts w:hint="eastAsia"/>
        </w:rPr>
        <w:t>用户</w:t>
      </w:r>
      <w:r>
        <w:t>信息</w:t>
      </w:r>
      <w:bookmarkEnd w:id="265"/>
      <w:bookmarkEnd w:id="266"/>
      <w:bookmarkEnd w:id="268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69" w:name="_Toc407458597"/>
      <w:bookmarkStart w:id="270" w:name="_Toc408771901"/>
      <w:bookmarkStart w:id="271" w:name="_Toc416641057"/>
      <w:r>
        <w:t>获取目前所有分类列表</w:t>
      </w:r>
      <w:bookmarkEnd w:id="267"/>
      <w:bookmarkEnd w:id="269"/>
      <w:bookmarkEnd w:id="270"/>
      <w:bookmarkEnd w:id="271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72" w:name="_Toc405827638"/>
      <w:bookmarkStart w:id="273" w:name="_Toc407458598"/>
      <w:bookmarkStart w:id="274" w:name="_Toc408771902"/>
      <w:bookmarkStart w:id="275" w:name="_Toc416641058"/>
      <w:r>
        <w:t>获取某一个分类下面所有菜品列表</w:t>
      </w:r>
      <w:bookmarkEnd w:id="272"/>
      <w:bookmarkEnd w:id="273"/>
      <w:bookmarkEnd w:id="274"/>
      <w:bookmarkEnd w:id="275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76" w:name="_Toc405827639"/>
      <w:bookmarkStart w:id="277" w:name="_Toc407458599"/>
      <w:bookmarkStart w:id="278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279" w:name="_Toc416641059"/>
      <w:r>
        <w:t>查询某个会员的历史订餐记录</w:t>
      </w:r>
      <w:bookmarkEnd w:id="276"/>
      <w:bookmarkEnd w:id="277"/>
      <w:bookmarkEnd w:id="278"/>
      <w:bookmarkEnd w:id="279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80" w:name="_Toc405827640"/>
      <w:bookmarkStart w:id="281" w:name="_Toc407458600"/>
      <w:bookmarkStart w:id="282" w:name="_Toc408771904"/>
      <w:bookmarkStart w:id="283" w:name="_Toc416641060"/>
      <w:r>
        <w:t>查询某个订单详情</w:t>
      </w:r>
      <w:bookmarkEnd w:id="280"/>
      <w:bookmarkEnd w:id="281"/>
      <w:bookmarkEnd w:id="282"/>
      <w:bookmarkEnd w:id="283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lastRenderedPageBreak/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284" w:name="_Toc416641061"/>
      <w:r>
        <w:rPr>
          <w:rFonts w:hint="eastAsia"/>
        </w:rPr>
        <w:t>订单</w:t>
      </w:r>
      <w:r>
        <w:t>下单</w:t>
      </w:r>
      <w:bookmarkEnd w:id="284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15585D76" w14:textId="67D2C2C9" w:rsidR="006E0657" w:rsidRPr="006E0657" w:rsidRDefault="00F16E1F" w:rsidP="00F16E1F">
      <w:pPr>
        <w:pStyle w:val="NoSpacing"/>
        <w:numPr>
          <w:ilvl w:val="0"/>
          <w:numId w:val="8"/>
        </w:numPr>
      </w:pPr>
      <w:r>
        <w:t>举例：</w:t>
      </w:r>
    </w:p>
    <w:p w14:paraId="7302FFBA" w14:textId="77777777" w:rsidR="00042770" w:rsidRDefault="00042770" w:rsidP="00042770">
      <w:pPr>
        <w:pStyle w:val="CodeText"/>
      </w:pPr>
      <w:r>
        <w:t>{</w:t>
      </w:r>
    </w:p>
    <w:p w14:paraId="55197BCE" w14:textId="77777777" w:rsidR="00042770" w:rsidRDefault="00042770" w:rsidP="00042770">
      <w:pPr>
        <w:pStyle w:val="CodeText"/>
      </w:pPr>
      <w:r>
        <w:t xml:space="preserve">  "tableNumber": 2,</w:t>
      </w:r>
    </w:p>
    <w:p w14:paraId="4DAF63C7" w14:textId="77777777" w:rsidR="00042770" w:rsidRDefault="00042770" w:rsidP="00042770">
      <w:pPr>
        <w:pStyle w:val="CodeText"/>
      </w:pPr>
      <w:r>
        <w:t xml:space="preserve">  "attendeeNumber": 4,</w:t>
      </w:r>
    </w:p>
    <w:p w14:paraId="5C93B03E" w14:textId="77777777" w:rsidR="00042770" w:rsidRDefault="00042770" w:rsidP="00042770">
      <w:pPr>
        <w:pStyle w:val="CodeText"/>
      </w:pPr>
      <w:r>
        <w:t xml:space="preserve">  "serventId": 123,</w:t>
      </w:r>
    </w:p>
    <w:p w14:paraId="28DD2A65" w14:textId="77777777" w:rsidR="00042770" w:rsidRDefault="00042770" w:rsidP="00042770">
      <w:pPr>
        <w:pStyle w:val="CodeText"/>
      </w:pPr>
      <w:r>
        <w:t xml:space="preserve">  "memberId": 456,</w:t>
      </w:r>
    </w:p>
    <w:p w14:paraId="47B01F6F" w14:textId="77777777" w:rsidR="00042770" w:rsidRDefault="00042770" w:rsidP="00042770">
      <w:pPr>
        <w:pStyle w:val="CodeText"/>
      </w:pPr>
      <w:r>
        <w:t xml:space="preserve">  "items": [</w:t>
      </w:r>
    </w:p>
    <w:p w14:paraId="4AB2CEBF" w14:textId="77777777" w:rsidR="00042770" w:rsidRDefault="00042770" w:rsidP="00042770">
      <w:pPr>
        <w:pStyle w:val="CodeText"/>
      </w:pPr>
      <w:r>
        <w:t xml:space="preserve">    {</w:t>
      </w:r>
    </w:p>
    <w:p w14:paraId="48B26508" w14:textId="77777777" w:rsidR="00042770" w:rsidRDefault="00042770" w:rsidP="00042770">
      <w:pPr>
        <w:pStyle w:val="CodeText"/>
      </w:pPr>
      <w:r>
        <w:t xml:space="preserve">      "dishId": 123,</w:t>
      </w:r>
    </w:p>
    <w:p w14:paraId="7EDAB01B" w14:textId="77777777" w:rsidR="00042770" w:rsidRDefault="00042770" w:rsidP="00042770">
      <w:pPr>
        <w:pStyle w:val="CodeText"/>
      </w:pPr>
      <w:r>
        <w:t xml:space="preserve">      "dishAmount": 2</w:t>
      </w:r>
    </w:p>
    <w:p w14:paraId="26A2F199" w14:textId="77777777" w:rsidR="00042770" w:rsidRDefault="00042770" w:rsidP="00042770">
      <w:pPr>
        <w:pStyle w:val="CodeText"/>
      </w:pPr>
      <w:r>
        <w:t xml:space="preserve">    }</w:t>
      </w:r>
    </w:p>
    <w:p w14:paraId="541B42BD" w14:textId="77777777" w:rsidR="00042770" w:rsidRDefault="00042770" w:rsidP="00042770">
      <w:pPr>
        <w:pStyle w:val="CodeText"/>
      </w:pPr>
      <w:r>
        <w:t xml:space="preserve">  ]</w:t>
      </w:r>
    </w:p>
    <w:p w14:paraId="5683E464" w14:textId="26349C03" w:rsidR="006E0657" w:rsidRDefault="00042770" w:rsidP="00042770">
      <w:pPr>
        <w:pStyle w:val="CodeText"/>
        <w:jc w:val="both"/>
      </w:pPr>
      <w:r>
        <w:t>}</w:t>
      </w:r>
      <w:r w:rsidR="006E0657">
        <w:t>}</w:t>
      </w:r>
    </w:p>
    <w:p w14:paraId="49C8E03E" w14:textId="77777777" w:rsidR="00D002A2" w:rsidRDefault="00D002A2" w:rsidP="00042770">
      <w:pPr>
        <w:pStyle w:val="CodeText"/>
        <w:jc w:val="both"/>
      </w:pPr>
    </w:p>
    <w:p w14:paraId="3A4F900D" w14:textId="77777777" w:rsidR="00D002A2" w:rsidRDefault="00D002A2" w:rsidP="00042770">
      <w:pPr>
        <w:pStyle w:val="CodeText"/>
        <w:jc w:val="both"/>
      </w:pP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lastRenderedPageBreak/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285" w:name="_Toc416641062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85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86" w:name="_Toc416641063"/>
      <w:r w:rsidRPr="009642B3">
        <w:rPr>
          <w:rFonts w:hint="eastAsia"/>
        </w:rPr>
        <w:lastRenderedPageBreak/>
        <w:t>附录</w:t>
      </w:r>
      <w:bookmarkEnd w:id="286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A0A93D" w14:textId="77777777" w:rsidR="003E08F3" w:rsidRDefault="003E08F3" w:rsidP="00CD1C50">
      <w:r>
        <w:separator/>
      </w:r>
    </w:p>
    <w:p w14:paraId="0789464E" w14:textId="77777777" w:rsidR="003E08F3" w:rsidRDefault="003E08F3" w:rsidP="00CD1C50"/>
  </w:endnote>
  <w:endnote w:type="continuationSeparator" w:id="0">
    <w:p w14:paraId="1071DBC1" w14:textId="77777777" w:rsidR="003E08F3" w:rsidRDefault="003E08F3" w:rsidP="00CD1C50">
      <w:r>
        <w:continuationSeparator/>
      </w:r>
    </w:p>
    <w:p w14:paraId="7B082CF0" w14:textId="77777777" w:rsidR="003E08F3" w:rsidRDefault="003E08F3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1A6424" w:rsidRDefault="001A6424" w:rsidP="00CD1C50">
    <w:pPr>
      <w:pStyle w:val="Footer"/>
    </w:pPr>
  </w:p>
  <w:p w14:paraId="23FD368A" w14:textId="77777777" w:rsidR="001A6424" w:rsidRDefault="001A6424" w:rsidP="00CD1C50">
    <w:pPr>
      <w:pStyle w:val="Footer"/>
    </w:pPr>
  </w:p>
  <w:p w14:paraId="44220467" w14:textId="77777777" w:rsidR="001A6424" w:rsidRDefault="001A6424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106B46" w14:textId="77777777" w:rsidR="003E08F3" w:rsidRDefault="003E08F3" w:rsidP="00CD1C50">
      <w:r>
        <w:separator/>
      </w:r>
    </w:p>
    <w:p w14:paraId="1BF00857" w14:textId="77777777" w:rsidR="003E08F3" w:rsidRDefault="003E08F3" w:rsidP="00CD1C50"/>
  </w:footnote>
  <w:footnote w:type="continuationSeparator" w:id="0">
    <w:p w14:paraId="655F8B12" w14:textId="77777777" w:rsidR="003E08F3" w:rsidRDefault="003E08F3" w:rsidP="00CD1C50">
      <w:r>
        <w:continuationSeparator/>
      </w:r>
    </w:p>
    <w:p w14:paraId="1D6726A8" w14:textId="77777777" w:rsidR="003E08F3" w:rsidRDefault="003E08F3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1A6424" w:rsidRDefault="001A6424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1A6424" w:rsidRDefault="001A6424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1A6424" w:rsidRDefault="001A6424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1A6424" w:rsidRDefault="001A6424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E7063B" w:rsidRPr="00E7063B">
                            <w:rPr>
                              <w:noProof/>
                              <w:color w:val="FFFFFF" w:themeColor="background1"/>
                            </w:rPr>
                            <w:t>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1A6424" w:rsidRDefault="001A6424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E7063B" w:rsidRPr="00E7063B">
                      <w:rPr>
                        <w:noProof/>
                        <w:color w:val="FFFFFF" w:themeColor="background1"/>
                      </w:rPr>
                      <w:t>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1A6424" w:rsidRDefault="001A6424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D6D08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A64BD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64CC"/>
    <w:rsid w:val="00671704"/>
    <w:rsid w:val="00674748"/>
    <w:rsid w:val="00674BDD"/>
    <w:rsid w:val="00682C84"/>
    <w:rsid w:val="0068306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4534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F8B"/>
    <w:rsid w:val="00D23568"/>
    <w:rsid w:val="00D24621"/>
    <w:rsid w:val="00D319A0"/>
    <w:rsid w:val="00D31C3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8D7A4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package" Target="embeddings/Microsoft_Visio_Drawing16.vsdx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112" Type="http://schemas.openxmlformats.org/officeDocument/2006/relationships/image" Target="media/image81.emf"/><Relationship Id="rId133" Type="http://schemas.openxmlformats.org/officeDocument/2006/relationships/package" Target="embeddings/Microsoft_Visio_Drawing20.vsdx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image" Target="media/image89.png"/><Relationship Id="rId128" Type="http://schemas.openxmlformats.org/officeDocument/2006/relationships/package" Target="embeddings/Microsoft_Visio_Drawing19.vsdx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.vsdx"/><Relationship Id="rId113" Type="http://schemas.openxmlformats.org/officeDocument/2006/relationships/package" Target="embeddings/Microsoft_Visio_Drawing15.vsdx"/><Relationship Id="rId118" Type="http://schemas.openxmlformats.org/officeDocument/2006/relationships/image" Target="media/image85.png"/><Relationship Id="rId126" Type="http://schemas.openxmlformats.org/officeDocument/2006/relationships/image" Target="media/image91.png"/><Relationship Id="rId134" Type="http://schemas.openxmlformats.org/officeDocument/2006/relationships/image" Target="media/image97.png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image" Target="media/image84.emf"/><Relationship Id="rId124" Type="http://schemas.openxmlformats.org/officeDocument/2006/relationships/image" Target="media/image90.emf"/><Relationship Id="rId129" Type="http://schemas.openxmlformats.org/officeDocument/2006/relationships/image" Target="media/image93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2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122" Type="http://schemas.openxmlformats.org/officeDocument/2006/relationships/image" Target="media/image88.png"/><Relationship Id="rId130" Type="http://schemas.openxmlformats.org/officeDocument/2006/relationships/image" Target="media/image94.png"/><Relationship Id="rId13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.vsdx"/><Relationship Id="rId125" Type="http://schemas.openxmlformats.org/officeDocument/2006/relationships/package" Target="embeddings/Microsoft_Visio_Drawing18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.vsdx"/><Relationship Id="rId115" Type="http://schemas.openxmlformats.org/officeDocument/2006/relationships/image" Target="media/image83.png"/><Relationship Id="rId131" Type="http://schemas.openxmlformats.org/officeDocument/2006/relationships/image" Target="media/image95.png"/><Relationship Id="rId136" Type="http://schemas.openxmlformats.org/officeDocument/2006/relationships/theme" Target="theme/theme1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9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2E6DB2B-61A6-43E4-93D5-EF8948E326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9452</TotalTime>
  <Pages>98</Pages>
  <Words>10268</Words>
  <Characters>58533</Characters>
  <Application>Microsoft Office Word</Application>
  <DocSecurity>0</DocSecurity>
  <Lines>487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686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843</cp:revision>
  <cp:lastPrinted>2014-12-02T12:48:00Z</cp:lastPrinted>
  <dcterms:created xsi:type="dcterms:W3CDTF">2014-11-19T12:34:00Z</dcterms:created>
  <dcterms:modified xsi:type="dcterms:W3CDTF">2015-04-12T14:25:00Z</dcterms:modified>
</cp:coreProperties>
</file>